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proofErr w:type="spellStart"/>
      <w:r w:rsidRPr="00887BF7">
        <w:rPr>
          <w:rFonts w:ascii="Times New Roman" w:hAnsi="Times New Roman" w:cs="Times New Roman"/>
          <w:b/>
          <w:sz w:val="24"/>
          <w:szCs w:val="24"/>
        </w:rPr>
        <w:t>Wangbin</w:t>
      </w:r>
      <w:proofErr w:type="spellEnd"/>
      <w:r w:rsidRPr="00887BF7">
        <w:rPr>
          <w:rFonts w:ascii="Times New Roman" w:hAnsi="Times New Roman" w:cs="Times New Roman"/>
          <w:b/>
          <w:sz w:val="24"/>
          <w:szCs w:val="24"/>
        </w:rPr>
        <w:t xml:space="preserve">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xml:space="preserve">, </w:t>
      </w:r>
      <w:proofErr w:type="spellStart"/>
      <w:r w:rsidRPr="00887BF7">
        <w:rPr>
          <w:rFonts w:ascii="Times New Roman" w:hAnsi="Times New Roman" w:cs="Times New Roman"/>
          <w:b/>
          <w:sz w:val="24"/>
          <w:szCs w:val="24"/>
        </w:rPr>
        <w:t>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w:t>
      </w:r>
      <w:proofErr w:type="spellEnd"/>
      <w:r w:rsidRPr="00887BF7">
        <w:rPr>
          <w:rFonts w:ascii="Times New Roman" w:hAnsi="Times New Roman" w:cs="Times New Roman"/>
          <w:b/>
          <w:sz w:val="24"/>
          <w:szCs w:val="24"/>
        </w:rPr>
        <w:t xml:space="preserve">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xml:space="preserve">, </w:t>
      </w:r>
      <w:proofErr w:type="spellStart"/>
      <w:r w:rsidR="00D70A10" w:rsidRPr="00887BF7">
        <w:rPr>
          <w:rFonts w:ascii="Times New Roman" w:hAnsi="Times New Roman" w:cs="Times New Roman"/>
          <w:b/>
          <w:sz w:val="24"/>
          <w:szCs w:val="24"/>
        </w:rPr>
        <w:t>Zhenze</w:t>
      </w:r>
      <w:proofErr w:type="spellEnd"/>
      <w:r w:rsidR="00D70A10" w:rsidRPr="00887BF7">
        <w:rPr>
          <w:rFonts w:ascii="Times New Roman" w:hAnsi="Times New Roman" w:cs="Times New Roman"/>
          <w:b/>
          <w:sz w:val="24"/>
          <w:szCs w:val="24"/>
        </w:rPr>
        <w:t xml:space="preserv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E889755" w:rsidR="006D7EC8" w:rsidRPr="00887BF7" w:rsidRDefault="006E109C" w:rsidP="00287FD7">
      <w:pPr>
        <w:spacing w:line="440" w:lineRule="exact"/>
        <w:rPr>
          <w:sz w:val="24"/>
          <w:szCs w:val="24"/>
        </w:rPr>
      </w:pPr>
      <w:r w:rsidRPr="00887BF7">
        <w:rPr>
          <w:sz w:val="24"/>
          <w:szCs w:val="24"/>
        </w:rPr>
        <w:t xml:space="preserve">This paper presents a new action recognition method using </w:t>
      </w:r>
      <w:r w:rsidR="009628A2" w:rsidRPr="00887BF7">
        <w:rPr>
          <w:noProof/>
          <w:sz w:val="24"/>
          <w:szCs w:val="24"/>
        </w:rPr>
        <w:t>a</w:t>
      </w:r>
      <w:r w:rsidRPr="00887BF7">
        <w:rPr>
          <w:noProof/>
          <w:sz w:val="24"/>
          <w:szCs w:val="24"/>
        </w:rPr>
        <w:t xml:space="preserve"> few</w:t>
      </w:r>
      <w:r w:rsidRPr="00887BF7">
        <w:rPr>
          <w:sz w:val="24"/>
          <w:szCs w:val="24"/>
        </w:rPr>
        <w:t xml:space="preserve"> shot learning. </w:t>
      </w:r>
      <w:r w:rsidR="00A11D70">
        <w:rPr>
          <w:noProof/>
          <w:sz w:val="24"/>
          <w:szCs w:val="24"/>
        </w:rPr>
        <w:t>C</w:t>
      </w:r>
      <w:r w:rsidR="00246D9C" w:rsidRPr="00A11D70">
        <w:rPr>
          <w:noProof/>
          <w:sz w:val="24"/>
          <w:szCs w:val="24"/>
        </w:rPr>
        <w:t>onsider</w:t>
      </w:r>
      <w:r w:rsidRPr="00887BF7">
        <w:rPr>
          <w:sz w:val="24"/>
          <w:szCs w:val="24"/>
        </w:rPr>
        <w:t xml:space="preserve"> the skeleton sequence contain the temporal and spatial information</w:t>
      </w:r>
      <w:r w:rsidR="00A11D70">
        <w:rPr>
          <w:noProof/>
          <w:sz w:val="24"/>
          <w:szCs w:val="24"/>
        </w:rPr>
        <w:t>;</w:t>
      </w:r>
      <w:r w:rsidRPr="00A11D70">
        <w:rPr>
          <w:noProof/>
          <w:sz w:val="24"/>
          <w:szCs w:val="24"/>
        </w:rPr>
        <w:t xml:space="preserve"> the</w:t>
      </w:r>
      <w:r w:rsidRPr="00887BF7">
        <w:rPr>
          <w:sz w:val="24"/>
          <w:szCs w:val="24"/>
        </w:rPr>
        <w:t xml:space="preserve"> proposed method encodes each of skeleton feature as an RGB image. Then a few shot learning method, prototypical network, is introduced to recognize the specific action of the RGB image stands for. Since a serial of dilated-dense layers is utilized to map the feature image into embedding space, our method could extend the receptive field of feature points to whole the skeleton sequence (RGB image). Experiment result shows, </w:t>
      </w:r>
      <w:r w:rsidR="00F02DB7">
        <w:rPr>
          <w:sz w:val="24"/>
          <w:szCs w:val="24"/>
        </w:rPr>
        <w:t>the</w:t>
      </w:r>
      <w:r w:rsidRPr="00887BF7">
        <w:rPr>
          <w:sz w:val="24"/>
          <w:szCs w:val="24"/>
        </w:rPr>
        <w:t xml:space="preserve"> </w:t>
      </w:r>
      <w:r w:rsidRPr="00AF176E">
        <w:rPr>
          <w:noProof/>
          <w:sz w:val="24"/>
          <w:szCs w:val="24"/>
        </w:rPr>
        <w:t>method</w:t>
      </w:r>
      <w:r w:rsidRPr="00887BF7">
        <w:rPr>
          <w:sz w:val="24"/>
          <w:szCs w:val="24"/>
        </w:rPr>
        <w:t xml:space="preserve"> achieved state-of-the-art performance on a series of datasets. Besides that, </w:t>
      </w:r>
      <w:r w:rsidR="004162E4" w:rsidRPr="004162E4">
        <w:rPr>
          <w:noProof/>
          <w:sz w:val="24"/>
          <w:szCs w:val="24"/>
        </w:rPr>
        <w:t xml:space="preserve">it </w:t>
      </w:r>
      <w:r w:rsidR="00063973">
        <w:rPr>
          <w:noProof/>
          <w:sz w:val="24"/>
          <w:szCs w:val="24"/>
        </w:rPr>
        <w:t xml:space="preserve">could </w:t>
      </w:r>
      <w:r w:rsidR="00865571">
        <w:rPr>
          <w:noProof/>
          <w:sz w:val="24"/>
          <w:szCs w:val="24"/>
        </w:rPr>
        <w:t xml:space="preserve">deal </w:t>
      </w:r>
      <w:r w:rsidRPr="00887BF7">
        <w:rPr>
          <w:sz w:val="24"/>
          <w:szCs w:val="24"/>
        </w:rPr>
        <w:t xml:space="preserve">with </w:t>
      </w:r>
      <w:r w:rsidR="007B0D2F">
        <w:rPr>
          <w:sz w:val="24"/>
          <w:szCs w:val="24"/>
        </w:rPr>
        <w:t xml:space="preserve">the samples from unseen </w:t>
      </w:r>
      <w:r w:rsidRPr="00887BF7">
        <w:rPr>
          <w:sz w:val="24"/>
          <w:szCs w:val="24"/>
        </w:rPr>
        <w:t xml:space="preserve">classes that have not presented during the training phase with </w:t>
      </w:r>
      <w:r w:rsidR="00E172E7">
        <w:rPr>
          <w:sz w:val="24"/>
          <w:szCs w:val="24"/>
        </w:rPr>
        <w:t xml:space="preserve">the help of </w:t>
      </w:r>
      <w:r w:rsidRPr="00887BF7">
        <w:rPr>
          <w:sz w:val="24"/>
          <w:szCs w:val="24"/>
        </w:rPr>
        <w:t>a few support samples.</w:t>
      </w:r>
    </w:p>
    <w:p w14:paraId="59FCDBCF" w14:textId="2F79D6A8" w:rsidR="00974BC0" w:rsidRPr="00887BF7"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Pr="00887BF7">
        <w:rPr>
          <w:sz w:val="24"/>
          <w:szCs w:val="24"/>
        </w:rPr>
        <w:t xml:space="preserve"> filter,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6F95ED6A" w14:textId="0FBB9D0E" w:rsidR="00FE3A63" w:rsidRDefault="00584103" w:rsidP="00287FD7">
      <w:pPr>
        <w:spacing w:line="440" w:lineRule="exact"/>
        <w:rPr>
          <w:sz w:val="24"/>
          <w:szCs w:val="24"/>
        </w:rPr>
      </w:pPr>
      <w:r w:rsidRPr="00887BF7">
        <w:rPr>
          <w:sz w:val="24"/>
          <w:szCs w:val="24"/>
        </w:rPr>
        <w:t xml:space="preserve">Human action recognition has </w:t>
      </w:r>
      <w:r w:rsidRPr="00AF176E">
        <w:rPr>
          <w:noProof/>
          <w:sz w:val="24"/>
          <w:szCs w:val="24"/>
        </w:rPr>
        <w:t>been widely researched</w:t>
      </w:r>
      <w:r w:rsidRPr="00887BF7">
        <w:rPr>
          <w:sz w:val="24"/>
          <w:szCs w:val="24"/>
        </w:rPr>
        <w:t xml:space="preserve"> for a few decades. A lot of recognition methods are developed to serve </w:t>
      </w:r>
      <w:r w:rsidR="00966821">
        <w:rPr>
          <w:rFonts w:hint="eastAsia"/>
          <w:sz w:val="24"/>
          <w:szCs w:val="24"/>
        </w:rPr>
        <w:t>for</w:t>
      </w:r>
      <w:r w:rsidR="00966821">
        <w:rPr>
          <w:sz w:val="24"/>
          <w:szCs w:val="24"/>
        </w:rPr>
        <w:t xml:space="preserve"> the</w:t>
      </w:r>
      <w:r w:rsidRPr="00887BF7">
        <w:rPr>
          <w:sz w:val="24"/>
          <w:szCs w:val="24"/>
        </w:rPr>
        <w:t xml:space="preserve"> entertainment, surveillance, and video analysis.</w:t>
      </w:r>
      <w:r w:rsidR="00C950F4">
        <w:rPr>
          <w:sz w:val="24"/>
          <w:szCs w:val="24"/>
        </w:rPr>
        <w:t xml:space="preserve"> T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great step forward </w:t>
      </w:r>
      <w:r w:rsidR="00C950F4" w:rsidRPr="00887BF7">
        <w:rPr>
          <w:sz w:val="24"/>
          <w:szCs w:val="24"/>
        </w:rPr>
        <w:t>by the wave of the deep learning model.</w:t>
      </w:r>
      <w:r w:rsidR="00B976FB">
        <w:rPr>
          <w:sz w:val="24"/>
          <w:szCs w:val="24"/>
        </w:rPr>
        <w:t xml:space="preserve"> </w:t>
      </w:r>
      <w:r w:rsidR="00CD33F8" w:rsidRPr="00887BF7">
        <w:rPr>
          <w:sz w:val="24"/>
          <w:szCs w:val="24"/>
        </w:rPr>
        <w:t xml:space="preserve">From the perspective of feature representation, </w:t>
      </w:r>
      <w:r w:rsidR="00F67DB8">
        <w:rPr>
          <w:sz w:val="24"/>
          <w:szCs w:val="24"/>
        </w:rPr>
        <w:t xml:space="preserve">skeleton-based </w:t>
      </w:r>
      <w:r w:rsidR="00F65C61">
        <w:rPr>
          <w:sz w:val="24"/>
          <w:szCs w:val="24"/>
        </w:rPr>
        <w:t xml:space="preserve">action recognition </w:t>
      </w:r>
      <w:r w:rsidR="00ED5B77">
        <w:rPr>
          <w:sz w:val="24"/>
          <w:szCs w:val="24"/>
        </w:rPr>
        <w:t>method</w:t>
      </w:r>
      <w:r w:rsidR="0070666A">
        <w:rPr>
          <w:sz w:val="24"/>
          <w:szCs w:val="24"/>
        </w:rPr>
        <w:t xml:space="preserve">s could </w:t>
      </w:r>
      <w:r w:rsidR="007E7FF4">
        <w:rPr>
          <w:sz w:val="24"/>
          <w:szCs w:val="24"/>
        </w:rPr>
        <w:t>be divided</w:t>
      </w:r>
      <w:r w:rsidR="0070666A">
        <w:rPr>
          <w:sz w:val="24"/>
          <w:szCs w:val="24"/>
        </w:rPr>
        <w:t xml:space="preserve"> into two </w:t>
      </w:r>
      <w:r w:rsidR="007E7FF4" w:rsidRPr="007E7FF4">
        <w:rPr>
          <w:sz w:val="24"/>
          <w:szCs w:val="24"/>
        </w:rPr>
        <w:t>main stream</w:t>
      </w:r>
      <w:r w:rsidR="003D0629">
        <w:rPr>
          <w:sz w:val="24"/>
          <w:szCs w:val="24"/>
        </w:rPr>
        <w:t>s</w:t>
      </w:r>
      <w:r w:rsidR="0070666A">
        <w:rPr>
          <w:sz w:val="24"/>
          <w:szCs w:val="24"/>
        </w:rPr>
        <w:t>.</w:t>
      </w:r>
      <w:r w:rsidR="00D767C8">
        <w:rPr>
          <w:sz w:val="24"/>
          <w:szCs w:val="24"/>
        </w:rPr>
        <w:t xml:space="preserve"> </w:t>
      </w:r>
      <w:r w:rsidR="00755419">
        <w:rPr>
          <w:sz w:val="24"/>
          <w:szCs w:val="24"/>
        </w:rPr>
        <w:t xml:space="preserve">One of the </w:t>
      </w:r>
      <w:r w:rsidR="00F244F2">
        <w:rPr>
          <w:sz w:val="24"/>
          <w:szCs w:val="24"/>
        </w:rPr>
        <w:t>streams</w:t>
      </w:r>
      <w:r w:rsidR="00755419">
        <w:rPr>
          <w:sz w:val="24"/>
          <w:szCs w:val="24"/>
        </w:rPr>
        <w:t xml:space="preserve"> </w:t>
      </w:r>
      <w:r w:rsidR="00D240FB">
        <w:rPr>
          <w:sz w:val="24"/>
          <w:szCs w:val="24"/>
        </w:rPr>
        <w:t xml:space="preserve">usually encode the skeleton sequence </w:t>
      </w:r>
      <w:r w:rsidR="00DC4BC2">
        <w:rPr>
          <w:sz w:val="24"/>
          <w:szCs w:val="24"/>
        </w:rPr>
        <w:t>into</w:t>
      </w:r>
      <w:r w:rsidR="00D240FB">
        <w:rPr>
          <w:sz w:val="24"/>
          <w:szCs w:val="24"/>
        </w:rPr>
        <w:t xml:space="preserve"> a </w:t>
      </w:r>
      <w:r w:rsidR="00FD33F6">
        <w:rPr>
          <w:rFonts w:hint="eastAsia"/>
          <w:sz w:val="24"/>
          <w:szCs w:val="24"/>
        </w:rPr>
        <w:t>fea</w:t>
      </w:r>
      <w:r w:rsidR="00FD33F6">
        <w:rPr>
          <w:sz w:val="24"/>
          <w:szCs w:val="24"/>
        </w:rPr>
        <w:t>ture image.</w:t>
      </w:r>
      <w:r w:rsidR="000C05D3">
        <w:rPr>
          <w:sz w:val="24"/>
          <w:szCs w:val="24"/>
        </w:rPr>
        <w:t xml:space="preserve"> </w:t>
      </w:r>
      <w:r w:rsidR="00BD7B47">
        <w:rPr>
          <w:sz w:val="24"/>
          <w:szCs w:val="24"/>
        </w:rPr>
        <w:t>then a CNN network is engaged to classify the</w:t>
      </w:r>
      <w:r w:rsidR="00403473">
        <w:rPr>
          <w:sz w:val="24"/>
          <w:szCs w:val="24"/>
        </w:rPr>
        <w:t xml:space="preserve"> </w:t>
      </w:r>
      <w:r w:rsidR="00403473" w:rsidRPr="00887BF7">
        <w:rPr>
          <w:sz w:val="24"/>
          <w:szCs w:val="24"/>
        </w:rPr>
        <w:t xml:space="preserve">indeed action of the </w:t>
      </w:r>
      <w:r w:rsidR="00403473" w:rsidRPr="008C4C45">
        <w:rPr>
          <w:noProof/>
          <w:sz w:val="24"/>
          <w:szCs w:val="24"/>
        </w:rPr>
        <w:t>movement</w:t>
      </w:r>
      <w:r w:rsidR="00720C5A">
        <w:rPr>
          <w:noProof/>
          <w:sz w:val="24"/>
          <w:szCs w:val="24"/>
        </w:rPr>
        <w:t xml:space="preserve"> </w:t>
      </w:r>
      <w:r w:rsidR="00720C5A">
        <w:rPr>
          <w:rFonts w:hint="eastAsia"/>
          <w:noProof/>
          <w:sz w:val="24"/>
          <w:szCs w:val="24"/>
        </w:rPr>
        <w:t>se</w:t>
      </w:r>
      <w:r w:rsidR="00720C5A">
        <w:rPr>
          <w:noProof/>
          <w:sz w:val="24"/>
          <w:szCs w:val="24"/>
        </w:rPr>
        <w:t>quence</w:t>
      </w:r>
      <w:r w:rsidR="00403473">
        <w:rPr>
          <w:noProof/>
          <w:sz w:val="24"/>
          <w:szCs w:val="24"/>
        </w:rPr>
        <w:t xml:space="preserve">. </w:t>
      </w:r>
      <w:r w:rsidR="00E93B6C">
        <w:rPr>
          <w:noProof/>
          <w:sz w:val="24"/>
          <w:szCs w:val="24"/>
        </w:rPr>
        <w:t xml:space="preserve">Inspired by </w:t>
      </w:r>
      <w:r w:rsidR="00543BA4">
        <w:rPr>
          <w:noProof/>
          <w:sz w:val="24"/>
          <w:szCs w:val="24"/>
        </w:rPr>
        <w:t xml:space="preserve">the </w:t>
      </w:r>
      <w:r w:rsidR="00F05F26">
        <w:rPr>
          <w:rFonts w:hint="eastAsia"/>
          <w:noProof/>
          <w:sz w:val="24"/>
          <w:szCs w:val="24"/>
        </w:rPr>
        <w:t>RNN</w:t>
      </w:r>
      <w:r w:rsidR="00F05F26">
        <w:rPr>
          <w:noProof/>
          <w:sz w:val="24"/>
          <w:szCs w:val="24"/>
        </w:rPr>
        <w:t xml:space="preserve"> based </w:t>
      </w:r>
      <w:r w:rsidR="00896615">
        <w:rPr>
          <w:noProof/>
          <w:sz w:val="24"/>
          <w:szCs w:val="24"/>
        </w:rPr>
        <w:t>algorithm</w:t>
      </w:r>
      <w:r w:rsidR="00F05F26">
        <w:rPr>
          <w:noProof/>
          <w:sz w:val="24"/>
          <w:szCs w:val="24"/>
        </w:rPr>
        <w:t>,</w:t>
      </w:r>
      <w:r w:rsidR="00F05F26">
        <w:rPr>
          <w:sz w:val="24"/>
          <w:szCs w:val="24"/>
        </w:rPr>
        <w:t xml:space="preserve"> whose recurrent structure can boil a sequence down into a high-level </w:t>
      </w:r>
      <w:r w:rsidR="00253175">
        <w:rPr>
          <w:sz w:val="24"/>
          <w:szCs w:val="24"/>
        </w:rPr>
        <w:t>understanding [</w:t>
      </w:r>
      <w:r w:rsidR="00A73ECC">
        <w:rPr>
          <w:sz w:val="24"/>
          <w:szCs w:val="24"/>
        </w:rPr>
        <w:t>]</w:t>
      </w:r>
      <w:r w:rsidR="00E93B6C">
        <w:rPr>
          <w:noProof/>
          <w:sz w:val="24"/>
          <w:szCs w:val="24"/>
        </w:rPr>
        <w:t>,</w:t>
      </w:r>
      <w:r w:rsidR="00B23CD7">
        <w:rPr>
          <w:noProof/>
          <w:sz w:val="24"/>
          <w:szCs w:val="24"/>
        </w:rPr>
        <w:t xml:space="preserve"> </w:t>
      </w:r>
      <w:r w:rsidR="003438FF">
        <w:rPr>
          <w:sz w:val="24"/>
          <w:szCs w:val="24"/>
        </w:rPr>
        <w:t>the</w:t>
      </w:r>
      <w:r w:rsidR="00FE3A63">
        <w:rPr>
          <w:sz w:val="24"/>
          <w:szCs w:val="24"/>
        </w:rPr>
        <w:t xml:space="preserve"> other</w:t>
      </w:r>
      <w:r w:rsidR="0096250C">
        <w:rPr>
          <w:sz w:val="24"/>
          <w:szCs w:val="24"/>
        </w:rPr>
        <w:t>s</w:t>
      </w:r>
      <w:r w:rsidR="00FE3A63">
        <w:rPr>
          <w:sz w:val="24"/>
          <w:szCs w:val="24"/>
        </w:rPr>
        <w:t xml:space="preserve"> </w:t>
      </w:r>
      <w:r w:rsidR="00D93013">
        <w:rPr>
          <w:sz w:val="24"/>
          <w:szCs w:val="24"/>
        </w:rPr>
        <w:t>tend</w:t>
      </w:r>
      <w:r w:rsidR="00A57209">
        <w:rPr>
          <w:sz w:val="24"/>
          <w:szCs w:val="24"/>
        </w:rPr>
        <w:t xml:space="preserve"> to </w:t>
      </w:r>
      <w:r w:rsidR="00D85895">
        <w:rPr>
          <w:sz w:val="24"/>
          <w:szCs w:val="24"/>
        </w:rPr>
        <w:t>introduce</w:t>
      </w:r>
      <w:r w:rsidR="00072AB1">
        <w:rPr>
          <w:sz w:val="24"/>
          <w:szCs w:val="24"/>
        </w:rPr>
        <w:t xml:space="preserve"> it</w:t>
      </w:r>
      <w:r w:rsidR="00D85895">
        <w:rPr>
          <w:sz w:val="24"/>
          <w:szCs w:val="24"/>
        </w:rPr>
        <w:t xml:space="preserve"> to </w:t>
      </w:r>
      <w:r w:rsidR="00E3359E">
        <w:rPr>
          <w:sz w:val="24"/>
          <w:szCs w:val="24"/>
        </w:rPr>
        <w:t xml:space="preserve">process the skeleton </w:t>
      </w:r>
      <w:r w:rsidR="00FA62F9">
        <w:rPr>
          <w:sz w:val="24"/>
          <w:szCs w:val="24"/>
        </w:rPr>
        <w:t>sequence</w:t>
      </w:r>
      <w:r w:rsidR="00F046F7">
        <w:rPr>
          <w:sz w:val="24"/>
          <w:szCs w:val="24"/>
        </w:rPr>
        <w:t>s</w:t>
      </w:r>
      <w:r w:rsidR="00FA62F9">
        <w:rPr>
          <w:sz w:val="24"/>
          <w:szCs w:val="24"/>
        </w:rPr>
        <w:t>.</w:t>
      </w:r>
      <w:r w:rsidR="009A37B5">
        <w:rPr>
          <w:sz w:val="24"/>
          <w:szCs w:val="24"/>
        </w:rPr>
        <w:t xml:space="preserve"> </w:t>
      </w:r>
      <w:r w:rsidR="00DF6C79">
        <w:rPr>
          <w:sz w:val="24"/>
          <w:szCs w:val="24"/>
        </w:rPr>
        <w:t>[</w:t>
      </w:r>
      <w:bookmarkStart w:id="0" w:name="_GoBack"/>
      <w:bookmarkEnd w:id="0"/>
      <w:r w:rsidR="00DF6C79">
        <w:rPr>
          <w:sz w:val="24"/>
          <w:szCs w:val="24"/>
        </w:rPr>
        <w:t>]</w:t>
      </w:r>
    </w:p>
    <w:p w14:paraId="7D86FBA5" w14:textId="1A029189" w:rsidR="00F07EA3" w:rsidRPr="00887BF7" w:rsidRDefault="00CD33F8" w:rsidP="00287FD7">
      <w:pPr>
        <w:spacing w:line="440" w:lineRule="exact"/>
        <w:rPr>
          <w:sz w:val="24"/>
          <w:szCs w:val="24"/>
        </w:rPr>
      </w:pPr>
      <w:r w:rsidRPr="00887BF7">
        <w:rPr>
          <w:sz w:val="24"/>
          <w:szCs w:val="24"/>
        </w:rPr>
        <w:t xml:space="preserve">these recognize </w:t>
      </w:r>
      <w:r w:rsidRPr="005B7C80">
        <w:rPr>
          <w:noProof/>
          <w:sz w:val="24"/>
          <w:szCs w:val="24"/>
        </w:rPr>
        <w:t>me</w:t>
      </w:r>
      <w:r w:rsidR="005B7C80">
        <w:rPr>
          <w:noProof/>
          <w:sz w:val="24"/>
          <w:szCs w:val="24"/>
        </w:rPr>
        <w:t>an</w:t>
      </w:r>
      <w:r w:rsidRPr="005B7C80">
        <w:rPr>
          <w:noProof/>
          <w:sz w:val="24"/>
          <w:szCs w:val="24"/>
        </w:rPr>
        <w:t>s</w:t>
      </w:r>
      <w:r w:rsidRPr="00887BF7">
        <w:rPr>
          <w:sz w:val="24"/>
          <w:szCs w:val="24"/>
        </w:rPr>
        <w:t xml:space="preserve"> could divide into three types: </w:t>
      </w:r>
      <w:r w:rsidR="001A071C">
        <w:rPr>
          <w:sz w:val="24"/>
          <w:szCs w:val="24"/>
        </w:rPr>
        <w:t>F</w:t>
      </w:r>
      <w:r w:rsidRPr="00887BF7">
        <w:rPr>
          <w:sz w:val="24"/>
          <w:szCs w:val="24"/>
        </w:rPr>
        <w:t xml:space="preserve">irst, local feature-based method. Such </w:t>
      </w:r>
      <w:r w:rsidR="00F12455" w:rsidRPr="001945CD">
        <w:rPr>
          <w:sz w:val="24"/>
          <w:szCs w:val="24"/>
        </w:rPr>
        <w:t>methods [</w:t>
      </w:r>
      <w:r w:rsidR="00F546EE" w:rsidRPr="001945CD">
        <w:rPr>
          <w:sz w:val="24"/>
          <w:szCs w:val="24"/>
        </w:rPr>
        <w:fldChar w:fldCharType="begin"/>
      </w:r>
      <w:r w:rsidR="00F546EE" w:rsidRPr="001945CD">
        <w:rPr>
          <w:sz w:val="24"/>
          <w:szCs w:val="24"/>
        </w:rPr>
        <w:instrText xml:space="preserve"> REF _Ref4307990 \h </w:instrText>
      </w:r>
      <w:r w:rsidR="001945CD">
        <w:rPr>
          <w:sz w:val="24"/>
          <w:szCs w:val="24"/>
        </w:rPr>
        <w:instrText xml:space="preserve"> \* MERGEFORMAT </w:instrText>
      </w:r>
      <w:r w:rsidR="00F546EE" w:rsidRPr="001945CD">
        <w:rPr>
          <w:sz w:val="24"/>
          <w:szCs w:val="24"/>
        </w:rPr>
      </w:r>
      <w:r w:rsidR="00F546EE" w:rsidRPr="001945CD">
        <w:rPr>
          <w:sz w:val="24"/>
          <w:szCs w:val="24"/>
        </w:rPr>
        <w:fldChar w:fldCharType="separate"/>
      </w:r>
      <w:r w:rsidR="00981E55" w:rsidRPr="00E041E6">
        <w:rPr>
          <w:sz w:val="24"/>
          <w:szCs w:val="24"/>
        </w:rPr>
        <w:t>1</w:t>
      </w:r>
      <w:r w:rsidR="00F546EE" w:rsidRPr="001945CD">
        <w:rPr>
          <w:sz w:val="24"/>
          <w:szCs w:val="24"/>
        </w:rPr>
        <w:fldChar w:fldCharType="end"/>
      </w:r>
      <w:r w:rsidR="00826921" w:rsidRPr="001945CD">
        <w:rPr>
          <w:sz w:val="24"/>
          <w:szCs w:val="24"/>
        </w:rPr>
        <w:t>,</w:t>
      </w:r>
      <w:r w:rsidR="00826921" w:rsidRPr="001945CD">
        <w:rPr>
          <w:sz w:val="24"/>
          <w:szCs w:val="24"/>
        </w:rPr>
        <w:fldChar w:fldCharType="begin"/>
      </w:r>
      <w:r w:rsidR="00826921" w:rsidRPr="001945CD">
        <w:rPr>
          <w:sz w:val="24"/>
          <w:szCs w:val="24"/>
        </w:rPr>
        <w:instrText xml:space="preserve"> REF _Ref4308405 \h </w:instrText>
      </w:r>
      <w:r w:rsidR="001945CD">
        <w:rPr>
          <w:sz w:val="24"/>
          <w:szCs w:val="24"/>
        </w:rPr>
        <w:instrText xml:space="preserve"> \* MERGEFORMAT </w:instrText>
      </w:r>
      <w:r w:rsidR="00826921" w:rsidRPr="001945CD">
        <w:rPr>
          <w:sz w:val="24"/>
          <w:szCs w:val="24"/>
        </w:rPr>
      </w:r>
      <w:r w:rsidR="00826921" w:rsidRPr="001945CD">
        <w:rPr>
          <w:sz w:val="24"/>
          <w:szCs w:val="24"/>
        </w:rPr>
        <w:fldChar w:fldCharType="separate"/>
      </w:r>
      <w:r w:rsidR="00981E55" w:rsidRPr="00E041E6">
        <w:rPr>
          <w:sz w:val="24"/>
          <w:szCs w:val="24"/>
        </w:rPr>
        <w:t>2</w:t>
      </w:r>
      <w:r w:rsidR="00826921" w:rsidRPr="001945CD">
        <w:rPr>
          <w:sz w:val="24"/>
          <w:szCs w:val="24"/>
        </w:rPr>
        <w:fldChar w:fldCharType="end"/>
      </w:r>
      <w:r w:rsidR="002B39FD" w:rsidRPr="001945CD">
        <w:rPr>
          <w:sz w:val="24"/>
          <w:szCs w:val="24"/>
        </w:rPr>
        <w:t>]</w:t>
      </w:r>
      <w:r w:rsidRPr="001945CD">
        <w:rPr>
          <w:sz w:val="24"/>
          <w:szCs w:val="24"/>
        </w:rPr>
        <w:t xml:space="preserve"> </w:t>
      </w:r>
      <w:r w:rsidR="00E855A1" w:rsidRPr="001945CD">
        <w:rPr>
          <w:sz w:val="24"/>
          <w:szCs w:val="24"/>
        </w:rPr>
        <w:t>exte</w:t>
      </w:r>
      <w:r w:rsidR="00E855A1">
        <w:rPr>
          <w:sz w:val="24"/>
          <w:szCs w:val="24"/>
        </w:rPr>
        <w:t>nd 2D</w:t>
      </w:r>
      <w:r w:rsidR="00F27948">
        <w:rPr>
          <w:sz w:val="24"/>
          <w:szCs w:val="24"/>
        </w:rPr>
        <w:t xml:space="preserve"> spatial</w:t>
      </w:r>
      <w:r w:rsidR="00E855A1">
        <w:rPr>
          <w:sz w:val="24"/>
          <w:szCs w:val="24"/>
        </w:rPr>
        <w:t xml:space="preserve"> </w:t>
      </w:r>
      <w:r w:rsidR="00E855A1">
        <w:rPr>
          <w:rFonts w:hint="eastAsia"/>
          <w:sz w:val="24"/>
          <w:szCs w:val="24"/>
        </w:rPr>
        <w:t>fea</w:t>
      </w:r>
      <w:r w:rsidR="00E855A1">
        <w:rPr>
          <w:sz w:val="24"/>
          <w:szCs w:val="24"/>
        </w:rPr>
        <w:t xml:space="preserve">ture </w:t>
      </w:r>
      <w:r w:rsidR="00FB276B">
        <w:rPr>
          <w:sz w:val="24"/>
          <w:szCs w:val="24"/>
        </w:rPr>
        <w:t xml:space="preserve">descriptor into </w:t>
      </w:r>
      <w:r w:rsidRPr="00887BF7">
        <w:rPr>
          <w:sz w:val="24"/>
          <w:szCs w:val="24"/>
        </w:rPr>
        <w:t xml:space="preserve">a 3D </w:t>
      </w:r>
      <w:r w:rsidR="00B53949">
        <w:rPr>
          <w:sz w:val="24"/>
          <w:szCs w:val="24"/>
        </w:rPr>
        <w:t>spatial-</w:t>
      </w:r>
      <w:r w:rsidR="000C12A4">
        <w:rPr>
          <w:sz w:val="24"/>
          <w:szCs w:val="24"/>
        </w:rPr>
        <w:t>temporal</w:t>
      </w:r>
      <w:r w:rsidR="00B53949">
        <w:rPr>
          <w:sz w:val="24"/>
          <w:szCs w:val="24"/>
        </w:rPr>
        <w:t xml:space="preserve"> </w:t>
      </w:r>
      <w:r w:rsidRPr="00887BF7">
        <w:rPr>
          <w:sz w:val="24"/>
          <w:szCs w:val="24"/>
        </w:rPr>
        <w:t xml:space="preserve">local invariant </w:t>
      </w:r>
      <w:r w:rsidR="00CB5DE9">
        <w:rPr>
          <w:sz w:val="24"/>
          <w:szCs w:val="24"/>
        </w:rPr>
        <w:t xml:space="preserve">feature </w:t>
      </w:r>
      <w:r w:rsidRPr="00887BF7">
        <w:rPr>
          <w:sz w:val="24"/>
          <w:szCs w:val="24"/>
        </w:rPr>
        <w:t>descriptor (</w:t>
      </w:r>
      <w:r w:rsidR="00E20E01" w:rsidRPr="00887BF7">
        <w:rPr>
          <w:sz w:val="24"/>
          <w:szCs w:val="24"/>
        </w:rPr>
        <w:t xml:space="preserve">3D-Harris </w:t>
      </w:r>
      <w:r w:rsidR="00E20E01">
        <w:rPr>
          <w:sz w:val="24"/>
          <w:szCs w:val="24"/>
        </w:rPr>
        <w:t xml:space="preserve">and </w:t>
      </w:r>
      <w:r w:rsidRPr="00887BF7">
        <w:rPr>
          <w:sz w:val="24"/>
          <w:szCs w:val="24"/>
        </w:rPr>
        <w:t xml:space="preserve">3D-Hessia) to </w:t>
      </w:r>
      <w:r w:rsidR="001945CD">
        <w:rPr>
          <w:sz w:val="24"/>
          <w:szCs w:val="24"/>
        </w:rPr>
        <w:t>capture</w:t>
      </w:r>
      <w:r w:rsidRPr="00887BF7">
        <w:rPr>
          <w:sz w:val="24"/>
          <w:szCs w:val="24"/>
        </w:rPr>
        <w:t xml:space="preserve"> </w:t>
      </w:r>
      <w:r w:rsidRPr="00887BF7">
        <w:rPr>
          <w:sz w:val="24"/>
          <w:szCs w:val="24"/>
        </w:rPr>
        <w:lastRenderedPageBreak/>
        <w:t xml:space="preserve">the movement of the human body. Then a machine learning model will be engaged to recognize the indeed action of the </w:t>
      </w:r>
      <w:r w:rsidRPr="008C4C45">
        <w:rPr>
          <w:noProof/>
          <w:sz w:val="24"/>
          <w:szCs w:val="24"/>
        </w:rPr>
        <w:t>movement</w:t>
      </w:r>
      <w:r w:rsidRPr="00887BF7">
        <w:rPr>
          <w:sz w:val="24"/>
          <w:szCs w:val="24"/>
        </w:rPr>
        <w:t xml:space="preserve">. Second, global feature-based method. It usually needs a descriptor to capture the whole motion of the human body. Motion Energy Image (MEI) and Motion History Image (MHI) are two typical </w:t>
      </w:r>
      <w:r w:rsidRPr="0018004C">
        <w:rPr>
          <w:noProof/>
          <w:sz w:val="24"/>
          <w:szCs w:val="24"/>
        </w:rPr>
        <w:t>type</w:t>
      </w:r>
      <w:r w:rsidR="0018004C">
        <w:rPr>
          <w:noProof/>
          <w:sz w:val="24"/>
          <w:szCs w:val="24"/>
        </w:rPr>
        <w:t>s</w:t>
      </w:r>
      <w:r w:rsidRPr="00887BF7">
        <w:rPr>
          <w:sz w:val="24"/>
          <w:szCs w:val="24"/>
        </w:rPr>
        <w:t xml:space="preserve"> of </w:t>
      </w:r>
      <w:r w:rsidR="00FC2C5E" w:rsidRPr="00B65E06">
        <w:rPr>
          <w:noProof/>
          <w:sz w:val="24"/>
          <w:szCs w:val="24"/>
        </w:rPr>
        <w:t xml:space="preserve">the </w:t>
      </w:r>
      <w:r w:rsidRPr="00B65E06">
        <w:rPr>
          <w:noProof/>
          <w:sz w:val="24"/>
          <w:szCs w:val="24"/>
        </w:rPr>
        <w:t>global</w:t>
      </w:r>
      <w:r w:rsidRPr="00887BF7">
        <w:rPr>
          <w:sz w:val="24"/>
          <w:szCs w:val="24"/>
        </w:rPr>
        <w:t xml:space="preserve"> </w:t>
      </w:r>
      <w:r w:rsidR="0094453D" w:rsidRPr="00887BF7">
        <w:rPr>
          <w:sz w:val="24"/>
          <w:szCs w:val="24"/>
        </w:rPr>
        <w:t>descriptor</w:t>
      </w:r>
      <w:r w:rsidR="0094453D">
        <w:rPr>
          <w:sz w:val="24"/>
          <w:szCs w:val="24"/>
        </w:rPr>
        <w:t xml:space="preserve"> [</w:t>
      </w:r>
      <w:r w:rsidR="0047272A">
        <w:rPr>
          <w:sz w:val="24"/>
          <w:szCs w:val="24"/>
        </w:rPr>
        <w:fldChar w:fldCharType="begin"/>
      </w:r>
      <w:r w:rsidR="0047272A">
        <w:rPr>
          <w:sz w:val="24"/>
          <w:szCs w:val="24"/>
        </w:rPr>
        <w:instrText xml:space="preserve"> REF _Ref4336450 </w:instrText>
      </w:r>
      <w:r w:rsidR="0047272A">
        <w:rPr>
          <w:sz w:val="24"/>
          <w:szCs w:val="24"/>
        </w:rPr>
        <w:fldChar w:fldCharType="separate"/>
      </w:r>
      <w:r w:rsidR="00981E55">
        <w:rPr>
          <w:noProof/>
        </w:rPr>
        <w:t>3</w:t>
      </w:r>
      <w:r w:rsidR="0047272A">
        <w:rPr>
          <w:sz w:val="24"/>
          <w:szCs w:val="24"/>
        </w:rPr>
        <w:fldChar w:fldCharType="end"/>
      </w:r>
      <w:r w:rsidR="008A0C81">
        <w:rPr>
          <w:sz w:val="24"/>
          <w:szCs w:val="24"/>
        </w:rPr>
        <w:t>]</w:t>
      </w:r>
      <w:r w:rsidR="00B74365">
        <w:rPr>
          <w:sz w:val="24"/>
          <w:szCs w:val="24"/>
        </w:rPr>
        <w:t>.</w:t>
      </w:r>
      <w:r w:rsidR="00B74365" w:rsidRPr="00887BF7">
        <w:rPr>
          <w:sz w:val="24"/>
          <w:szCs w:val="24"/>
        </w:rPr>
        <w:t xml:space="preserve"> The</w:t>
      </w:r>
      <w:r w:rsidRPr="00887BF7">
        <w:rPr>
          <w:sz w:val="24"/>
          <w:szCs w:val="24"/>
        </w:rPr>
        <w:t xml:space="preserve"> last type method </w:t>
      </w:r>
      <w:r w:rsidRPr="00AF176E">
        <w:rPr>
          <w:noProof/>
          <w:sz w:val="24"/>
          <w:szCs w:val="24"/>
        </w:rPr>
        <w:t xml:space="preserve">is </w:t>
      </w:r>
      <w:proofErr w:type="gramStart"/>
      <w:r w:rsidRPr="00887BF7">
        <w:rPr>
          <w:sz w:val="24"/>
          <w:szCs w:val="24"/>
        </w:rPr>
        <w:t>Or</w:t>
      </w:r>
      <w:proofErr w:type="gramEnd"/>
      <w:r w:rsidRPr="00887BF7">
        <w:rPr>
          <w:sz w:val="24"/>
          <w:szCs w:val="24"/>
        </w:rPr>
        <w:t xml:space="preserve"> it could interpret as a mixture of local and global feature descriptor method. </w:t>
      </w:r>
      <w:r w:rsidR="00AF6208">
        <w:rPr>
          <w:noProof/>
          <w:sz w:val="24"/>
          <w:szCs w:val="24"/>
        </w:rPr>
        <w:t>D</w:t>
      </w:r>
      <w:r w:rsidRPr="00AF6208">
        <w:rPr>
          <w:noProof/>
          <w:sz w:val="24"/>
          <w:szCs w:val="24"/>
        </w:rPr>
        <w:t>eep</w:t>
      </w:r>
      <w:r w:rsidRPr="00887BF7">
        <w:rPr>
          <w:sz w:val="24"/>
          <w:szCs w:val="24"/>
        </w:rPr>
        <w:t xml:space="preserve"> learning models like 3D-</w:t>
      </w:r>
      <w:proofErr w:type="gramStart"/>
      <w:r w:rsidRPr="00887BF7">
        <w:rPr>
          <w:sz w:val="24"/>
          <w:szCs w:val="24"/>
        </w:rPr>
        <w:t>CNN[</w:t>
      </w:r>
      <w:proofErr w:type="gramEnd"/>
      <w:r w:rsidR="003904EA">
        <w:rPr>
          <w:sz w:val="24"/>
          <w:szCs w:val="24"/>
        </w:rPr>
        <w:fldChar w:fldCharType="begin"/>
      </w:r>
      <w:r w:rsidR="003904EA">
        <w:rPr>
          <w:sz w:val="24"/>
          <w:szCs w:val="24"/>
        </w:rPr>
        <w:instrText xml:space="preserve"> REF _Ref4271810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5</w:t>
      </w:r>
      <w:r w:rsidR="003904EA">
        <w:rPr>
          <w:sz w:val="24"/>
          <w:szCs w:val="24"/>
        </w:rPr>
        <w:fldChar w:fldCharType="end"/>
      </w:r>
      <w:r w:rsidRPr="00887BF7">
        <w:rPr>
          <w:sz w:val="24"/>
          <w:szCs w:val="24"/>
        </w:rPr>
        <w:t>] and LSTM[</w:t>
      </w:r>
      <w:r w:rsidR="003904EA">
        <w:rPr>
          <w:sz w:val="24"/>
          <w:szCs w:val="24"/>
        </w:rPr>
        <w:fldChar w:fldCharType="begin"/>
      </w:r>
      <w:r w:rsidR="003904EA">
        <w:rPr>
          <w:sz w:val="24"/>
          <w:szCs w:val="24"/>
        </w:rPr>
        <w:instrText xml:space="preserve"> REF _Ref4271822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6</w:t>
      </w:r>
      <w:r w:rsidR="003904EA">
        <w:rPr>
          <w:sz w:val="24"/>
          <w:szCs w:val="24"/>
        </w:rPr>
        <w:fldChar w:fldCharType="end"/>
      </w:r>
      <w:r w:rsidRPr="00887BF7">
        <w:rPr>
          <w:sz w:val="24"/>
          <w:szCs w:val="24"/>
        </w:rPr>
        <w:t xml:space="preserve">] had achieved state of the art performance in the action recognition filed. But these methods always consume large-scale datasets during training time. </w:t>
      </w:r>
      <w:r w:rsidR="00745204">
        <w:rPr>
          <w:noProof/>
          <w:sz w:val="24"/>
          <w:szCs w:val="24"/>
        </w:rPr>
        <w:t>A</w:t>
      </w:r>
      <w:r w:rsidRPr="00745204">
        <w:rPr>
          <w:noProof/>
          <w:sz w:val="24"/>
          <w:szCs w:val="24"/>
        </w:rPr>
        <w:t>s</w:t>
      </w:r>
      <w:r w:rsidRPr="00887BF7">
        <w:rPr>
          <w:sz w:val="24"/>
          <w:szCs w:val="24"/>
        </w:rPr>
        <w:t xml:space="preserve"> human actions are varied, the demand for train sample will </w:t>
      </w:r>
      <w:r w:rsidRPr="0078559F">
        <w:rPr>
          <w:noProof/>
          <w:sz w:val="24"/>
          <w:szCs w:val="24"/>
        </w:rPr>
        <w:t>explode</w:t>
      </w:r>
      <w:r w:rsidRPr="00887BF7">
        <w:rPr>
          <w:sz w:val="24"/>
          <w:szCs w:val="24"/>
        </w:rPr>
        <w:t xml:space="preserve">. Besides, when </w:t>
      </w:r>
      <w:r w:rsidRPr="00A835F8">
        <w:rPr>
          <w:noProof/>
          <w:sz w:val="24"/>
          <w:szCs w:val="24"/>
        </w:rPr>
        <w:t>sample</w:t>
      </w:r>
      <w:r w:rsidR="00EC2263" w:rsidRPr="00A835F8">
        <w:rPr>
          <w:noProof/>
          <w:sz w:val="24"/>
          <w:szCs w:val="24"/>
        </w:rPr>
        <w:t>s</w:t>
      </w:r>
      <w:r w:rsidR="00EC2263" w:rsidRPr="00EC2263">
        <w:rPr>
          <w:noProof/>
          <w:sz w:val="24"/>
          <w:szCs w:val="24"/>
        </w:rPr>
        <w:t xml:space="preserve"> </w:t>
      </w:r>
      <w:r w:rsidR="00965E40">
        <w:rPr>
          <w:noProof/>
          <w:sz w:val="24"/>
          <w:szCs w:val="24"/>
        </w:rPr>
        <w:t>with unseen labe</w:t>
      </w:r>
      <w:r w:rsidR="003F749A">
        <w:rPr>
          <w:noProof/>
          <w:sz w:val="24"/>
          <w:szCs w:val="24"/>
        </w:rPr>
        <w:t>l</w:t>
      </w:r>
      <w:r w:rsidR="00E423F2">
        <w:rPr>
          <w:noProof/>
          <w:sz w:val="24"/>
          <w:szCs w:val="24"/>
        </w:rPr>
        <w:t>s</w:t>
      </w:r>
      <w:r w:rsidR="00CE6FE2">
        <w:rPr>
          <w:noProof/>
          <w:sz w:val="24"/>
          <w:szCs w:val="24"/>
        </w:rPr>
        <w:t xml:space="preserve"> </w:t>
      </w:r>
      <w:r w:rsidR="00EC2263" w:rsidRPr="00EC2263">
        <w:rPr>
          <w:noProof/>
          <w:sz w:val="24"/>
          <w:szCs w:val="24"/>
        </w:rPr>
        <w:t>gained</w:t>
      </w:r>
      <w:r w:rsidRPr="00887BF7">
        <w:rPr>
          <w:sz w:val="24"/>
          <w:szCs w:val="24"/>
        </w:rPr>
        <w:t>, the deep model needs to be re-trained to fit the changing distribution of the data</w:t>
      </w:r>
      <w:r w:rsidR="00EB4CDE">
        <w:rPr>
          <w:sz w:val="24"/>
          <w:szCs w:val="24"/>
        </w:rPr>
        <w:t xml:space="preserve"> label</w:t>
      </w:r>
      <w:r w:rsidRPr="00887BF7">
        <w:rPr>
          <w:sz w:val="24"/>
          <w:szCs w:val="24"/>
        </w:rPr>
        <w:t>.</w:t>
      </w:r>
      <w:r w:rsidR="00B66EDC" w:rsidRPr="00887BF7">
        <w:rPr>
          <w:sz w:val="24"/>
          <w:szCs w:val="24"/>
        </w:rPr>
        <w:t xml:space="preserve"> </w:t>
      </w:r>
    </w:p>
    <w:p w14:paraId="29898EF0" w14:textId="331C0CEE" w:rsidR="009A7A94" w:rsidRPr="00887BF7" w:rsidRDefault="00C015E1" w:rsidP="00287FD7">
      <w:pPr>
        <w:spacing w:line="440" w:lineRule="exact"/>
        <w:rPr>
          <w:sz w:val="24"/>
          <w:szCs w:val="24"/>
        </w:rPr>
      </w:pPr>
      <w:r>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D6ED0" w:rsidRPr="00887BF7">
        <w:rPr>
          <w:sz w:val="24"/>
          <w:szCs w:val="24"/>
        </w:rPr>
        <w:t>Few</w:t>
      </w:r>
      <w:r w:rsidR="00321936" w:rsidRPr="00887BF7">
        <w:rPr>
          <w:sz w:val="24"/>
          <w:szCs w:val="24"/>
        </w:rPr>
        <w:t>-</w:t>
      </w:r>
      <w:r w:rsidR="00FD6ED0" w:rsidRPr="00887BF7">
        <w:rPr>
          <w:sz w:val="24"/>
          <w:szCs w:val="24"/>
        </w:rPr>
        <w:t xml:space="preserve">shot learning method </w:t>
      </w:r>
      <w:r w:rsidR="000B0AF3" w:rsidRPr="00B57EFC">
        <w:rPr>
          <w:noProof/>
          <w:sz w:val="24"/>
          <w:szCs w:val="24"/>
        </w:rPr>
        <w:t>is</w:t>
      </w:r>
      <w:r w:rsidR="00FD6ED0" w:rsidRPr="00B57EFC">
        <w:rPr>
          <w:noProof/>
          <w:sz w:val="24"/>
          <w:szCs w:val="24"/>
        </w:rPr>
        <w:t xml:space="preserve"> proposed</w:t>
      </w:r>
      <w:r>
        <w:rPr>
          <w:sz w:val="24"/>
          <w:szCs w:val="24"/>
        </w:rPr>
        <w:t xml:space="preserve"> </w:t>
      </w:r>
      <w:r>
        <w:rPr>
          <w:noProof/>
          <w:sz w:val="24"/>
          <w:szCs w:val="24"/>
        </w:rPr>
        <w:t>t</w:t>
      </w:r>
      <w:r w:rsidRPr="00C015E1">
        <w:rPr>
          <w:noProof/>
          <w:sz w:val="24"/>
          <w:szCs w:val="24"/>
        </w:rPr>
        <w:t xml:space="preserve">o </w:t>
      </w:r>
      <w:r w:rsidRPr="00C015E1">
        <w:rPr>
          <w:rFonts w:hint="eastAsia"/>
          <w:noProof/>
          <w:sz w:val="24"/>
          <w:szCs w:val="24"/>
        </w:rPr>
        <w:t>re</w:t>
      </w:r>
      <w:r w:rsidRPr="00C015E1">
        <w:rPr>
          <w:noProof/>
          <w:sz w:val="24"/>
          <w:szCs w:val="24"/>
        </w:rPr>
        <w:t>solve these issues</w:t>
      </w:r>
      <w:r w:rsidRPr="00A835F8">
        <w:rPr>
          <w:noProof/>
          <w:sz w:val="24"/>
          <w:szCs w:val="24"/>
        </w:rPr>
        <w:t>,</w:t>
      </w:r>
      <w:r w:rsidR="00D873D7" w:rsidRPr="00887BF7">
        <w:rPr>
          <w:sz w:val="24"/>
          <w:szCs w:val="24"/>
        </w:rPr>
        <w:t xml:space="preserve"> </w:t>
      </w:r>
      <w:r w:rsidR="00FC1B0D" w:rsidRPr="00887BF7">
        <w:rPr>
          <w:sz w:val="24"/>
          <w:szCs w:val="24"/>
        </w:rPr>
        <w:t>Non-parameter model</w:t>
      </w:r>
      <w:r w:rsidR="00B17F55" w:rsidRPr="00887BF7">
        <w:rPr>
          <w:sz w:val="24"/>
          <w:szCs w:val="24"/>
        </w:rPr>
        <w:t xml:space="preserve"> </w:t>
      </w:r>
      <w:r w:rsidR="00912DBB" w:rsidRPr="00887BF7">
        <w:rPr>
          <w:sz w:val="24"/>
          <w:szCs w:val="24"/>
        </w:rPr>
        <w:t xml:space="preserve">from </w:t>
      </w:r>
      <w:r w:rsidR="00CE6E6B" w:rsidRPr="00887BF7">
        <w:rPr>
          <w:sz w:val="24"/>
          <w:szCs w:val="24"/>
        </w:rPr>
        <w:t>n</w:t>
      </w:r>
      <w:r w:rsidR="00BF031B" w:rsidRPr="00887BF7">
        <w:rPr>
          <w:sz w:val="24"/>
          <w:szCs w:val="24"/>
        </w:rPr>
        <w:t xml:space="preserve">earest neighbor to metric </w:t>
      </w:r>
      <w:r w:rsidR="00956C98" w:rsidRPr="00887BF7">
        <w:rPr>
          <w:sz w:val="24"/>
          <w:szCs w:val="24"/>
        </w:rPr>
        <w:t>learning [</w:t>
      </w:r>
      <w:r w:rsidR="003904EA">
        <w:rPr>
          <w:sz w:val="24"/>
          <w:szCs w:val="24"/>
        </w:rPr>
        <w:fldChar w:fldCharType="begin"/>
      </w:r>
      <w:r w:rsidR="003904EA">
        <w:rPr>
          <w:sz w:val="24"/>
          <w:szCs w:val="24"/>
        </w:rPr>
        <w:instrText xml:space="preserve"> REF _Ref4271832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7</w:t>
      </w:r>
      <w:r w:rsidR="003904EA">
        <w:rPr>
          <w:sz w:val="24"/>
          <w:szCs w:val="24"/>
        </w:rPr>
        <w:fldChar w:fldCharType="end"/>
      </w:r>
      <w:r w:rsidR="00525512" w:rsidRPr="00887BF7">
        <w:rPr>
          <w:sz w:val="24"/>
          <w:szCs w:val="24"/>
        </w:rPr>
        <w:t>]</w:t>
      </w:r>
      <w:r w:rsidR="00B17F55" w:rsidRPr="00887BF7">
        <w:rPr>
          <w:sz w:val="24"/>
          <w:szCs w:val="24"/>
        </w:rPr>
        <w:t xml:space="preserve"> </w:t>
      </w:r>
      <w:r w:rsidR="00CE6E6B" w:rsidRPr="00887BF7">
        <w:rPr>
          <w:sz w:val="24"/>
          <w:szCs w:val="24"/>
        </w:rPr>
        <w:t xml:space="preserve">have </w:t>
      </w:r>
      <w:r w:rsidR="005B26DE" w:rsidRPr="00887BF7">
        <w:rPr>
          <w:noProof/>
          <w:sz w:val="24"/>
          <w:szCs w:val="24"/>
        </w:rPr>
        <w:t>play</w:t>
      </w:r>
      <w:r w:rsidR="003C2B28" w:rsidRPr="00887BF7">
        <w:rPr>
          <w:noProof/>
          <w:sz w:val="24"/>
          <w:szCs w:val="24"/>
        </w:rPr>
        <w:t>ed</w:t>
      </w:r>
      <w:r w:rsidR="005B26DE" w:rsidRPr="00887BF7">
        <w:rPr>
          <w:sz w:val="24"/>
          <w:szCs w:val="24"/>
        </w:rPr>
        <w:t xml:space="preserve"> a </w:t>
      </w:r>
      <w:r w:rsidR="00632423">
        <w:rPr>
          <w:noProof/>
          <w:sz w:val="24"/>
          <w:szCs w:val="24"/>
        </w:rPr>
        <w:t>significan</w:t>
      </w:r>
      <w:r w:rsidR="005B26DE" w:rsidRPr="00632423">
        <w:rPr>
          <w:noProof/>
          <w:sz w:val="24"/>
          <w:szCs w:val="24"/>
        </w:rPr>
        <w:t>t</w:t>
      </w:r>
      <w:r w:rsidR="005B26DE" w:rsidRPr="00887BF7">
        <w:rPr>
          <w:sz w:val="24"/>
          <w:szCs w:val="24"/>
        </w:rPr>
        <w:t xml:space="preserve"> role in</w:t>
      </w:r>
      <w:r w:rsidR="000E4A9B" w:rsidRPr="00887BF7">
        <w:rPr>
          <w:sz w:val="24"/>
          <w:szCs w:val="24"/>
        </w:rPr>
        <w:t xml:space="preserve"> the progress of this field</w:t>
      </w:r>
      <w:r w:rsidR="005B26DE" w:rsidRPr="00887BF7">
        <w:rPr>
          <w:sz w:val="24"/>
          <w:szCs w:val="24"/>
        </w:rPr>
        <w:t>.</w:t>
      </w:r>
      <w:r w:rsidR="00525512" w:rsidRPr="00887BF7">
        <w:rPr>
          <w:sz w:val="24"/>
          <w:szCs w:val="24"/>
        </w:rPr>
        <w:t xml:space="preserve"> </w:t>
      </w:r>
      <w:r w:rsidR="001A3F8B" w:rsidRPr="00887BF7">
        <w:rPr>
          <w:sz w:val="24"/>
          <w:szCs w:val="24"/>
        </w:rPr>
        <w:t>B</w:t>
      </w:r>
      <w:r w:rsidR="00823E41" w:rsidRPr="00887BF7">
        <w:rPr>
          <w:sz w:val="24"/>
          <w:szCs w:val="24"/>
        </w:rPr>
        <w:t>ut</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82870" w:rsidRPr="00887BF7">
        <w:rPr>
          <w:sz w:val="24"/>
          <w:szCs w:val="24"/>
        </w:rPr>
        <w:t>action recognition</w:t>
      </w:r>
      <w:r w:rsidR="007A1ABD" w:rsidRPr="00887BF7">
        <w:rPr>
          <w:sz w:val="24"/>
          <w:szCs w:val="24"/>
        </w:rPr>
        <w:t xml:space="preserve"> yet</w:t>
      </w:r>
      <w:r w:rsidR="00482870" w:rsidRPr="00887BF7">
        <w:rPr>
          <w:sz w:val="24"/>
          <w:szCs w:val="24"/>
        </w:rPr>
        <w:t>.</w:t>
      </w:r>
      <w:r w:rsidR="00936964" w:rsidRPr="00887BF7">
        <w:rPr>
          <w:sz w:val="24"/>
          <w:szCs w:val="24"/>
        </w:rPr>
        <w:t xml:space="preserve"> </w:t>
      </w:r>
      <w:r w:rsidR="006D05A9">
        <w:rPr>
          <w:noProof/>
          <w:sz w:val="24"/>
          <w:szCs w:val="24"/>
        </w:rPr>
        <w:t>F</w:t>
      </w:r>
      <w:r w:rsidR="000C17B6" w:rsidRPr="006D05A9">
        <w:rPr>
          <w:noProof/>
          <w:sz w:val="24"/>
          <w:szCs w:val="24"/>
        </w:rPr>
        <w:t>or</w:t>
      </w:r>
      <w:r w:rsidR="000C17B6" w:rsidRPr="00887BF7">
        <w:rPr>
          <w:sz w:val="24"/>
          <w:szCs w:val="24"/>
        </w:rPr>
        <w:t xml:space="preserve"> </w:t>
      </w:r>
      <w:r w:rsidR="00B63C38" w:rsidRPr="00887BF7">
        <w:rPr>
          <w:sz w:val="24"/>
          <w:szCs w:val="24"/>
        </w:rPr>
        <w:t>these reasons</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a method </w:t>
      </w:r>
      <w:r w:rsidR="00C35657" w:rsidRPr="00887BF7">
        <w:rPr>
          <w:sz w:val="24"/>
          <w:szCs w:val="24"/>
        </w:rPr>
        <w:t xml:space="preserve">based on the few shot learning and global </w:t>
      </w:r>
      <w:r w:rsidR="000367E3" w:rsidRPr="00887BF7">
        <w:rPr>
          <w:sz w:val="24"/>
          <w:szCs w:val="24"/>
        </w:rPr>
        <w:t xml:space="preserve">skeleton </w:t>
      </w:r>
      <w:r w:rsidR="007730F4" w:rsidRPr="00887BF7">
        <w:rPr>
          <w:sz w:val="24"/>
          <w:szCs w:val="24"/>
        </w:rPr>
        <w:t>feature</w:t>
      </w:r>
      <w:r w:rsidR="00175006" w:rsidRPr="00887BF7">
        <w:rPr>
          <w:sz w:val="24"/>
          <w:szCs w:val="24"/>
        </w:rPr>
        <w:t>.</w:t>
      </w:r>
      <w:r w:rsidR="00A278FE" w:rsidRPr="00887BF7">
        <w:rPr>
          <w:sz w:val="24"/>
          <w:szCs w:val="24"/>
        </w:rPr>
        <w:t xml:space="preserve"> </w:t>
      </w:r>
      <w:r w:rsidR="001767CB" w:rsidRPr="00887BF7">
        <w:rPr>
          <w:sz w:val="24"/>
          <w:szCs w:val="24"/>
        </w:rPr>
        <w:t>O</w:t>
      </w:r>
      <w:r w:rsidR="002315E8" w:rsidRPr="00887BF7">
        <w:rPr>
          <w:sz w:val="24"/>
          <w:szCs w:val="24"/>
        </w:rPr>
        <w:t>ur</w:t>
      </w:r>
      <w:r w:rsidR="001767CB" w:rsidRPr="00887BF7">
        <w:rPr>
          <w:sz w:val="24"/>
          <w:szCs w:val="24"/>
        </w:rPr>
        <w:t xml:space="preserve"> </w:t>
      </w:r>
      <w:r w:rsidR="002315E8" w:rsidRPr="00AF176E">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7163D0" w:rsidRPr="00887BF7">
        <w:rPr>
          <w:sz w:val="24"/>
          <w:szCs w:val="24"/>
        </w:rPr>
        <w:t xml:space="preserve">could </w:t>
      </w:r>
      <w:r w:rsidR="007163D0" w:rsidRPr="00B57EFC">
        <w:rPr>
          <w:noProof/>
          <w:sz w:val="24"/>
          <w:szCs w:val="24"/>
        </w:rPr>
        <w:t>be considered</w:t>
      </w:r>
      <w:r w:rsidR="007163D0" w:rsidRPr="00887BF7">
        <w:rPr>
          <w:sz w:val="24"/>
          <w:szCs w:val="24"/>
        </w:rPr>
        <w:t xml:space="preserve"> as </w:t>
      </w:r>
      <w:r w:rsidR="00EC7ADA" w:rsidRPr="00887BF7">
        <w:rPr>
          <w:sz w:val="24"/>
          <w:szCs w:val="24"/>
        </w:rPr>
        <w:t xml:space="preserve">a </w:t>
      </w:r>
      <w:r w:rsidR="0086779D" w:rsidRPr="00C739B5">
        <w:rPr>
          <w:rFonts w:hint="eastAsia"/>
          <w:noProof/>
          <w:sz w:val="24"/>
          <w:szCs w:val="24"/>
        </w:rPr>
        <w:t>lo</w:t>
      </w:r>
      <w:r w:rsidR="0086779D" w:rsidRPr="00C739B5">
        <w:rPr>
          <w:noProof/>
          <w:sz w:val="24"/>
          <w:szCs w:val="24"/>
        </w:rPr>
        <w:t xml:space="preserve">cal and </w:t>
      </w:r>
      <w:r w:rsidR="00093864" w:rsidRPr="00C739B5">
        <w:rPr>
          <w:noProof/>
          <w:sz w:val="24"/>
          <w:szCs w:val="24"/>
        </w:rPr>
        <w:t>global</w:t>
      </w:r>
      <w:r w:rsidR="002315E8" w:rsidRPr="00887BF7">
        <w:rPr>
          <w:sz w:val="24"/>
          <w:szCs w:val="24"/>
        </w:rPr>
        <w:t xml:space="preserve"> feature representation method.</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61900DC1"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163DC370"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ED24FA" w:rsidRPr="0024721D">
        <w:rPr>
          <w:sz w:val="24"/>
          <w:szCs w:val="24"/>
        </w:rPr>
        <w:t xml:space="preserve">could </w:t>
      </w:r>
      <w:r w:rsidR="008676EE" w:rsidRPr="0024721D">
        <w:rPr>
          <w:sz w:val="24"/>
          <w:szCs w:val="24"/>
        </w:rPr>
        <w:t xml:space="preserve">enhance the robustness </w:t>
      </w:r>
      <w:r w:rsidR="00862120" w:rsidRPr="0024721D">
        <w:rPr>
          <w:sz w:val="24"/>
          <w:szCs w:val="24"/>
        </w:rPr>
        <w:t>and diversity</w:t>
      </w:r>
      <w:r w:rsidR="00CA1907" w:rsidRPr="00FB6F18">
        <w:rPr>
          <w:sz w:val="24"/>
          <w:szCs w:val="24"/>
          <w:highlight w:val="yellow"/>
        </w:rPr>
        <w:t>(dense)</w:t>
      </w:r>
      <w:r w:rsidR="00862120" w:rsidRPr="0024721D">
        <w:rPr>
          <w:sz w:val="24"/>
          <w:szCs w:val="24"/>
        </w:rPr>
        <w:t xml:space="preserve">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0A682739" w:rsidR="00723707" w:rsidRPr="00887BF7" w:rsidRDefault="00B05F03" w:rsidP="00287FD7">
      <w:pPr>
        <w:spacing w:line="440" w:lineRule="exact"/>
        <w:rPr>
          <w:sz w:val="24"/>
          <w:szCs w:val="24"/>
        </w:rPr>
      </w:pPr>
      <w:r w:rsidRPr="009377E0">
        <w:rPr>
          <w:noProof/>
          <w:sz w:val="24"/>
          <w:szCs w:val="24"/>
        </w:rPr>
        <w:t xml:space="preserve">The remainder of the paper </w:t>
      </w:r>
      <w:r w:rsidRPr="00AF176E">
        <w:rPr>
          <w:noProof/>
          <w:sz w:val="24"/>
          <w:szCs w:val="24"/>
        </w:rPr>
        <w:t xml:space="preserve">is </w:t>
      </w:r>
      <w:r w:rsidR="008F77DF" w:rsidRPr="00AF176E">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6C7ED5" w:rsidRPr="00887BF7">
        <w:rPr>
          <w:sz w:val="24"/>
          <w:szCs w:val="24"/>
        </w:rPr>
        <w:t xml:space="preserve"> </w:t>
      </w:r>
      <w:r w:rsidR="00C44B99" w:rsidRPr="00887BF7">
        <w:rPr>
          <w:sz w:val="24"/>
          <w:szCs w:val="24"/>
        </w:rPr>
        <w:t>representation</w:t>
      </w:r>
      <w:r w:rsidR="006C7ED5" w:rsidRPr="00887BF7">
        <w:rPr>
          <w:sz w:val="24"/>
          <w:szCs w:val="24"/>
        </w:rPr>
        <w:t>,</w:t>
      </w:r>
      <w:r w:rsidR="005D3C0A" w:rsidRPr="00887BF7">
        <w:rPr>
          <w:sz w:val="24"/>
          <w:szCs w:val="24"/>
        </w:rPr>
        <w:t xml:space="preserve"> </w:t>
      </w:r>
      <w:r w:rsidR="005D3C0A" w:rsidRPr="00B65E06">
        <w:rPr>
          <w:noProof/>
          <w:sz w:val="24"/>
          <w:szCs w:val="24"/>
        </w:rPr>
        <w:t>few shot</w:t>
      </w:r>
      <w:r w:rsidR="005D3C0A" w:rsidRPr="00887BF7">
        <w:rPr>
          <w:sz w:val="24"/>
          <w:szCs w:val="24"/>
        </w:rPr>
        <w:t xml:space="preserve"> learning</w:t>
      </w:r>
      <w:r w:rsidR="00A71385" w:rsidRPr="00887BF7">
        <w:rPr>
          <w:sz w:val="24"/>
          <w:szCs w:val="24"/>
        </w:rPr>
        <w:t>,</w:t>
      </w:r>
      <w:r w:rsidR="0001739C" w:rsidRPr="00887BF7">
        <w:rPr>
          <w:sz w:val="24"/>
          <w:szCs w:val="24"/>
        </w:rPr>
        <w:t xml:space="preserve"> </w:t>
      </w:r>
      <w:r w:rsidR="0001739C" w:rsidRPr="00887BF7">
        <w:rPr>
          <w:noProof/>
          <w:sz w:val="24"/>
          <w:szCs w:val="24"/>
        </w:rPr>
        <w:t>and</w:t>
      </w:r>
      <w:r w:rsidR="0001739C" w:rsidRPr="00887BF7">
        <w:rPr>
          <w:sz w:val="24"/>
          <w:szCs w:val="24"/>
        </w:rPr>
        <w:t xml:space="preserve"> dilated-dense layer</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805B56" w:rsidRPr="00AF176E">
        <w:rPr>
          <w:noProof/>
          <w:sz w:val="24"/>
          <w:szCs w:val="24"/>
        </w:rPr>
        <w:t>method</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A2698F">
        <w:rPr>
          <w:sz w:val="24"/>
          <w:szCs w:val="24"/>
        </w:rPr>
        <w:t>3</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AF176E">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7628E5">
        <w:rPr>
          <w:sz w:val="24"/>
          <w:szCs w:val="24"/>
        </w:rPr>
        <w:t>4</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37A5CB6A" w:rsidR="000F0EAC" w:rsidRPr="008750C8"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lastRenderedPageBreak/>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285F6D56" w14:textId="2A1B1E8E" w:rsidR="002D14C6" w:rsidRPr="008750C8" w:rsidRDefault="00A35FB8" w:rsidP="0026555C">
      <w:pPr>
        <w:pStyle w:val="2"/>
        <w:spacing w:line="440" w:lineRule="exact"/>
        <w:ind w:firstLine="360"/>
        <w:rPr>
          <w:sz w:val="24"/>
          <w:szCs w:val="24"/>
        </w:rPr>
      </w:pPr>
      <w:r w:rsidRPr="008750C8">
        <w:rPr>
          <w:sz w:val="24"/>
          <w:szCs w:val="24"/>
        </w:rPr>
        <w:t xml:space="preserve">Skeleton </w:t>
      </w:r>
      <w:r w:rsidRPr="008C0A2F">
        <w:rPr>
          <w:noProof/>
          <w:sz w:val="24"/>
          <w:szCs w:val="24"/>
        </w:rPr>
        <w:t>Sequ</w:t>
      </w:r>
      <w:r w:rsidR="008C0A2F">
        <w:rPr>
          <w:noProof/>
          <w:sz w:val="24"/>
          <w:szCs w:val="24"/>
        </w:rPr>
        <w:t>e</w:t>
      </w:r>
      <w:r w:rsidRPr="008C0A2F">
        <w:rPr>
          <w:noProof/>
          <w:sz w:val="24"/>
          <w:szCs w:val="24"/>
        </w:rPr>
        <w:t>nce</w:t>
      </w:r>
      <w:r w:rsidRPr="008750C8">
        <w:rPr>
          <w:sz w:val="24"/>
          <w:szCs w:val="24"/>
        </w:rPr>
        <w:t xml:space="preserve"> Encoder</w:t>
      </w:r>
    </w:p>
    <w:p w14:paraId="2F67D049" w14:textId="3C56F219" w:rsidR="001374A3" w:rsidRPr="00887BF7" w:rsidRDefault="006C02EE" w:rsidP="00287FD7">
      <w:pPr>
        <w:spacing w:line="440" w:lineRule="exact"/>
        <w:rPr>
          <w:sz w:val="24"/>
          <w:szCs w:val="24"/>
        </w:rPr>
      </w:pPr>
      <w:r w:rsidRPr="00887BF7">
        <w:rPr>
          <w:sz w:val="24"/>
          <w:szCs w:val="24"/>
        </w:rPr>
        <w:t xml:space="preserve">It </w:t>
      </w:r>
      <w:r w:rsidR="00960722" w:rsidRPr="00887BF7">
        <w:rPr>
          <w:sz w:val="24"/>
          <w:szCs w:val="24"/>
        </w:rPr>
        <w:t>is</w:t>
      </w:r>
      <w:r w:rsidRPr="00887BF7">
        <w:rPr>
          <w:sz w:val="24"/>
          <w:szCs w:val="24"/>
        </w:rPr>
        <w:t xml:space="preserve"> common knowledge that a skeleton sequence can </w:t>
      </w:r>
      <w:r w:rsidRPr="00AF176E">
        <w:rPr>
          <w:noProof/>
          <w:sz w:val="24"/>
          <w:szCs w:val="24"/>
        </w:rPr>
        <w:t>be represent</w:t>
      </w:r>
      <w:r w:rsidR="00D37BBE" w:rsidRPr="00AF176E">
        <w:rPr>
          <w:noProof/>
          <w:sz w:val="24"/>
          <w:szCs w:val="24"/>
        </w:rPr>
        <w:t>ed</w:t>
      </w:r>
      <w:r w:rsidRPr="00887BF7">
        <w:rPr>
          <w:sz w:val="24"/>
          <w:szCs w:val="24"/>
        </w:rPr>
        <w:t xml:space="preserve"> as a</w:t>
      </w:r>
      <w:r w:rsidR="00DF015A" w:rsidRPr="00887BF7">
        <w:rPr>
          <w:rFonts w:hint="eastAsia"/>
          <w:sz w:val="24"/>
          <w:szCs w:val="24"/>
        </w:rPr>
        <w:t>n</w:t>
      </w:r>
      <w:r w:rsidRPr="00887BF7">
        <w:rPr>
          <w:sz w:val="24"/>
          <w:szCs w:val="24"/>
        </w:rPr>
        <w:t xml:space="preserve"> RGB </w:t>
      </w:r>
      <w:r w:rsidR="00660D2F" w:rsidRPr="00887BF7">
        <w:rPr>
          <w:sz w:val="24"/>
          <w:szCs w:val="24"/>
        </w:rPr>
        <w:t>image</w:t>
      </w:r>
      <w:r w:rsidR="00DF015A" w:rsidRPr="00887BF7">
        <w:rPr>
          <w:sz w:val="24"/>
          <w:szCs w:val="24"/>
        </w:rPr>
        <w:t xml:space="preserve"> </w:t>
      </w:r>
      <w:r w:rsidR="00CB77E0" w:rsidRPr="00887BF7">
        <w:rPr>
          <w:sz w:val="24"/>
          <w:szCs w:val="24"/>
        </w:rPr>
        <w:t>[]</w:t>
      </w:r>
      <w:r w:rsidR="00660D2F" w:rsidRPr="00887BF7">
        <w:rPr>
          <w:sz w:val="24"/>
          <w:szCs w:val="24"/>
        </w:rPr>
        <w:t>.</w:t>
      </w:r>
      <w:r w:rsidR="00EF309C" w:rsidRPr="00887BF7">
        <w:rPr>
          <w:sz w:val="24"/>
          <w:szCs w:val="24"/>
        </w:rPr>
        <w:t xml:space="preserve"> </w:t>
      </w:r>
      <w:r w:rsidR="00A11D70">
        <w:rPr>
          <w:noProof/>
          <w:sz w:val="24"/>
          <w:szCs w:val="24"/>
        </w:rPr>
        <w:t>C</w:t>
      </w:r>
      <w:r w:rsidR="00F94FEF" w:rsidRPr="00A11D70">
        <w:rPr>
          <w:noProof/>
          <w:sz w:val="24"/>
          <w:szCs w:val="24"/>
        </w:rPr>
        <w:t>onsider</w:t>
      </w:r>
      <w:r w:rsidR="004A1ACE" w:rsidRPr="00887BF7">
        <w:rPr>
          <w:sz w:val="24"/>
          <w:szCs w:val="24"/>
        </w:rPr>
        <w:t xml:space="preserve"> </w:t>
      </w:r>
      <w:r w:rsidR="004A1ACE" w:rsidRPr="00887BF7">
        <w:rPr>
          <w:noProof/>
          <w:sz w:val="24"/>
          <w:szCs w:val="24"/>
        </w:rPr>
        <w:t>a</w:t>
      </w:r>
      <w:r w:rsidR="00BE38BF" w:rsidRPr="00887BF7">
        <w:rPr>
          <w:noProof/>
          <w:sz w:val="24"/>
          <w:szCs w:val="24"/>
        </w:rPr>
        <w:t>n</w:t>
      </w:r>
      <w:r w:rsidR="004A1ACE" w:rsidRPr="00887BF7">
        <w:rPr>
          <w:noProof/>
          <w:sz w:val="24"/>
          <w:szCs w:val="24"/>
        </w:rPr>
        <w:t xml:space="preserve"> </w:t>
      </w:r>
      <m:oMath>
        <m:r>
          <m:rPr>
            <m:sty m:val="p"/>
          </m:rPr>
          <w:rPr>
            <w:rFonts w:ascii="Cambria Math" w:hAnsi="Cambria Math"/>
            <w:noProof/>
            <w:sz w:val="24"/>
            <w:szCs w:val="24"/>
          </w:rPr>
          <m:t>n</m:t>
        </m:r>
      </m:oMath>
      <w:r w:rsidR="00E24E09" w:rsidRPr="00887BF7">
        <w:rPr>
          <w:sz w:val="24"/>
          <w:szCs w:val="24"/>
        </w:rPr>
        <w:t xml:space="preserve"> </w:t>
      </w:r>
      <w:r w:rsidR="001A1B5A" w:rsidRPr="00887BF7">
        <w:rPr>
          <w:sz w:val="24"/>
          <w:szCs w:val="24"/>
        </w:rPr>
        <w:t xml:space="preserve">frame </w:t>
      </w:r>
      <w:r w:rsidR="004A1ACE" w:rsidRPr="00887BF7">
        <w:rPr>
          <w:sz w:val="24"/>
          <w:szCs w:val="24"/>
        </w:rPr>
        <w:t xml:space="preserve">skeleton sequence </w:t>
      </w:r>
      <w:r w:rsidR="00CD3287" w:rsidRPr="00887BF7">
        <w:rPr>
          <w:sz w:val="24"/>
          <w:szCs w:val="24"/>
        </w:rPr>
        <w:t xml:space="preserve">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007B36BE" w:rsidRPr="00887BF7">
        <w:rPr>
          <w:sz w:val="24"/>
          <w:szCs w:val="24"/>
        </w:rPr>
        <w:t xml:space="preserve">, each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00B556D6" w:rsidRPr="00887BF7">
        <w:rPr>
          <w:rFonts w:hint="eastAsia"/>
          <w:sz w:val="24"/>
          <w:szCs w:val="24"/>
        </w:rPr>
        <w:t xml:space="preserve"> </w:t>
      </w:r>
      <w:r w:rsidR="00B556D6" w:rsidRPr="00887BF7">
        <w:rPr>
          <w:sz w:val="24"/>
          <w:szCs w:val="24"/>
        </w:rPr>
        <w:t xml:space="preserve">contains </w:t>
      </w:r>
      <m:oMath>
        <m:r>
          <m:rPr>
            <m:sty m:val="p"/>
          </m:rPr>
          <w:rPr>
            <w:rFonts w:ascii="Cambria Math" w:hAnsi="Cambria Math"/>
            <w:sz w:val="24"/>
            <w:szCs w:val="24"/>
          </w:rPr>
          <m:t>m</m:t>
        </m:r>
      </m:oMath>
      <w:r w:rsidR="00B556D6" w:rsidRPr="00887BF7">
        <w:rPr>
          <w:rFonts w:hint="eastAsia"/>
          <w:sz w:val="24"/>
          <w:szCs w:val="24"/>
        </w:rPr>
        <w:t xml:space="preserve"> </w:t>
      </w:r>
      <w:r w:rsidR="00B556D6" w:rsidRPr="00887BF7">
        <w:rPr>
          <w:sz w:val="24"/>
          <w:szCs w:val="24"/>
        </w:rPr>
        <w:t>joints</w:t>
      </w:r>
      <w:r w:rsidR="00F72CDE"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887BF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887BF7">
        <w:rPr>
          <w:rFonts w:hint="eastAsia"/>
          <w:sz w:val="24"/>
          <w:szCs w:val="24"/>
        </w:rPr>
        <w:t xml:space="preserve"> </w:t>
      </w:r>
      <w:r w:rsidR="002B5E58" w:rsidRPr="00887BF7">
        <w:rPr>
          <w:sz w:val="24"/>
          <w:szCs w:val="24"/>
        </w:rPr>
        <w:t>is a 3</w:t>
      </w:r>
      <w:r w:rsidR="002B5E58" w:rsidRPr="00887BF7">
        <w:rPr>
          <w:rFonts w:hint="eastAsia"/>
          <w:sz w:val="24"/>
          <w:szCs w:val="24"/>
        </w:rPr>
        <w:t>-D</w:t>
      </w:r>
      <w:r w:rsidR="002B5E58" w:rsidRPr="00887BF7">
        <w:rPr>
          <w:sz w:val="24"/>
          <w:szCs w:val="24"/>
        </w:rPr>
        <w:t xml:space="preserve"> coordinate point</w:t>
      </w:r>
      <w:r w:rsidR="00F766FF" w:rsidRPr="00887BF7">
        <w:rPr>
          <w:sz w:val="24"/>
          <w:szCs w:val="24"/>
        </w:rPr>
        <w:t xml:space="preserve">, which </w:t>
      </w:r>
      <w:r w:rsidR="00A65BF0" w:rsidRPr="00887BF7">
        <w:rPr>
          <w:sz w:val="24"/>
          <w:szCs w:val="24"/>
        </w:rPr>
        <w:t xml:space="preserve">is corresponding to </w:t>
      </w:r>
      <w:r w:rsidR="00C857C5" w:rsidRPr="00887BF7">
        <w:rPr>
          <w:sz w:val="24"/>
          <w:szCs w:val="24"/>
        </w:rPr>
        <w:t xml:space="preserve">the RGB </w:t>
      </w:r>
      <w:r w:rsidR="00601671" w:rsidRPr="00887BF7">
        <w:rPr>
          <w:sz w:val="24"/>
          <w:szCs w:val="24"/>
        </w:rPr>
        <w:t>channel of</w:t>
      </w:r>
      <w:r w:rsidR="002E7BE5" w:rsidRPr="00887BF7">
        <w:rPr>
          <w:sz w:val="24"/>
          <w:szCs w:val="24"/>
        </w:rPr>
        <w:t xml:space="preserve"> a</w:t>
      </w:r>
      <w:r w:rsidR="00601671" w:rsidRPr="00887BF7">
        <w:rPr>
          <w:sz w:val="24"/>
          <w:szCs w:val="24"/>
        </w:rPr>
        <w:t xml:space="preserve"> </w:t>
      </w:r>
      <w:r w:rsidR="00CE5E94" w:rsidRPr="00887BF7">
        <w:rPr>
          <w:sz w:val="24"/>
          <w:szCs w:val="24"/>
        </w:rPr>
        <w:t>pixel in</w:t>
      </w:r>
      <w:r w:rsidR="00D26E95" w:rsidRPr="00887BF7">
        <w:rPr>
          <w:sz w:val="24"/>
          <w:szCs w:val="24"/>
        </w:rPr>
        <w:t xml:space="preserve"> </w:t>
      </w:r>
      <w:r w:rsidR="001C7E67" w:rsidRPr="00887BF7">
        <w:rPr>
          <w:sz w:val="24"/>
          <w:szCs w:val="24"/>
        </w:rPr>
        <w:t>a feature</w:t>
      </w:r>
      <w:r w:rsidR="00CE5E94" w:rsidRPr="00887BF7">
        <w:rPr>
          <w:sz w:val="24"/>
          <w:szCs w:val="24"/>
        </w:rPr>
        <w:t xml:space="preserve"> </w:t>
      </w:r>
      <w:r w:rsidR="00601671" w:rsidRPr="00887BF7">
        <w:rPr>
          <w:sz w:val="24"/>
          <w:szCs w:val="24"/>
        </w:rPr>
        <w:t>image. Thus</w:t>
      </w:r>
      <w:r w:rsidR="00612F61" w:rsidRPr="00887BF7">
        <w:rPr>
          <w:sz w:val="24"/>
          <w:szCs w:val="24"/>
        </w:rPr>
        <w:t>,</w:t>
      </w:r>
      <w:r w:rsidR="004F49BE" w:rsidRPr="00887BF7">
        <w:rPr>
          <w:sz w:val="24"/>
          <w:szCs w:val="24"/>
        </w:rPr>
        <w:t xml:space="preserve"> the </w:t>
      </w:r>
      <w:r w:rsidR="00ED7C22" w:rsidRPr="00887BF7">
        <w:rPr>
          <w:sz w:val="24"/>
          <w:szCs w:val="24"/>
        </w:rPr>
        <w:t xml:space="preserve">skeleton sequence </w:t>
      </w:r>
      <m:oMath>
        <m:r>
          <m:rPr>
            <m:sty m:val="p"/>
          </m:rPr>
          <w:rPr>
            <w:rFonts w:ascii="Cambria Math" w:hAnsi="Cambria Math"/>
            <w:sz w:val="24"/>
            <w:szCs w:val="24"/>
          </w:rPr>
          <m:t>S</m:t>
        </m:r>
      </m:oMath>
      <w:r w:rsidR="00ED7C22" w:rsidRPr="00887BF7">
        <w:rPr>
          <w:rFonts w:hint="eastAsia"/>
          <w:sz w:val="24"/>
          <w:szCs w:val="24"/>
        </w:rPr>
        <w:t xml:space="preserve"> </w:t>
      </w:r>
      <w:r w:rsidR="00D430FD" w:rsidRPr="00887BF7">
        <w:rPr>
          <w:sz w:val="24"/>
          <w:szCs w:val="24"/>
        </w:rPr>
        <w:t>can</w:t>
      </w:r>
      <w:r w:rsidR="00B50231" w:rsidRPr="00887BF7">
        <w:rPr>
          <w:sz w:val="24"/>
          <w:szCs w:val="24"/>
        </w:rPr>
        <w:t xml:space="preserve"> </w:t>
      </w:r>
      <w:r w:rsidR="00870BDA" w:rsidRPr="00887BF7">
        <w:rPr>
          <w:sz w:val="24"/>
          <w:szCs w:val="24"/>
        </w:rPr>
        <w:t xml:space="preserve">be </w:t>
      </w:r>
      <w:r w:rsidR="00B50231" w:rsidRPr="00887BF7">
        <w:rPr>
          <w:sz w:val="24"/>
          <w:szCs w:val="24"/>
        </w:rPr>
        <w:t>encode</w:t>
      </w:r>
      <w:r w:rsidR="00870BDA" w:rsidRPr="00887BF7">
        <w:rPr>
          <w:sz w:val="24"/>
          <w:szCs w:val="24"/>
        </w:rPr>
        <w:t>d</w:t>
      </w:r>
      <w:r w:rsidR="00B50231" w:rsidRPr="00887BF7">
        <w:rPr>
          <w:sz w:val="24"/>
          <w:szCs w:val="24"/>
        </w:rPr>
        <w:t xml:space="preserve"> </w:t>
      </w:r>
      <w:r w:rsidR="003B0B04" w:rsidRPr="00887BF7">
        <w:rPr>
          <w:sz w:val="24"/>
          <w:szCs w:val="24"/>
        </w:rPr>
        <w:t>as</w:t>
      </w:r>
      <w:r w:rsidR="00B50231" w:rsidRPr="00887BF7">
        <w:rPr>
          <w:sz w:val="24"/>
          <w:szCs w:val="24"/>
        </w:rPr>
        <w:t xml:space="preserve"> a</w:t>
      </w:r>
      <w:r w:rsidR="008360CE" w:rsidRPr="00887BF7">
        <w:rPr>
          <w:sz w:val="24"/>
          <w:szCs w:val="24"/>
        </w:rPr>
        <w:t>n</w:t>
      </w:r>
      <w:r w:rsidR="00B50231" w:rsidRPr="00887BF7">
        <w:rPr>
          <w:sz w:val="24"/>
          <w:szCs w:val="24"/>
        </w:rPr>
        <w:t xml:space="preserve"> </w:t>
      </w:r>
      <m:oMath>
        <m:r>
          <m:rPr>
            <m:sty m:val="p"/>
          </m:rPr>
          <w:rPr>
            <w:rFonts w:ascii="Cambria Math" w:hAnsi="Cambria Math"/>
            <w:sz w:val="24"/>
            <w:szCs w:val="24"/>
          </w:rPr>
          <m:t>m×n</m:t>
        </m:r>
      </m:oMath>
      <w:r w:rsidR="00D430FD" w:rsidRPr="00887BF7">
        <w:rPr>
          <w:rFonts w:hint="eastAsia"/>
          <w:sz w:val="24"/>
          <w:szCs w:val="24"/>
        </w:rPr>
        <w:t xml:space="preserve"> </w:t>
      </w:r>
      <w:r w:rsidR="00562CEB" w:rsidRPr="00887BF7">
        <w:rPr>
          <w:sz w:val="24"/>
          <w:szCs w:val="24"/>
        </w:rPr>
        <w:t xml:space="preserve">feature </w:t>
      </w:r>
      <w:r w:rsidR="00D430FD" w:rsidRPr="00887BF7">
        <w:rPr>
          <w:sz w:val="24"/>
          <w:szCs w:val="24"/>
        </w:rPr>
        <w:t xml:space="preserve">image. </w:t>
      </w:r>
      <w:r w:rsidR="004B2535" w:rsidRPr="00887BF7">
        <w:rPr>
          <w:sz w:val="24"/>
          <w:szCs w:val="24"/>
        </w:rPr>
        <w:t xml:space="preserve">a sort of </w:t>
      </w:r>
      <w:r w:rsidR="00A83225" w:rsidRPr="00887BF7">
        <w:rPr>
          <w:sz w:val="24"/>
          <w:szCs w:val="24"/>
        </w:rPr>
        <w:t>v</w:t>
      </w:r>
      <w:r w:rsidR="00060A34" w:rsidRPr="00887BF7">
        <w:rPr>
          <w:sz w:val="24"/>
          <w:szCs w:val="24"/>
        </w:rPr>
        <w:t xml:space="preserve">ariant </w:t>
      </w:r>
      <w:r w:rsidR="0008548D" w:rsidRPr="00887BF7">
        <w:rPr>
          <w:sz w:val="24"/>
          <w:szCs w:val="24"/>
        </w:rPr>
        <w:t xml:space="preserve">RGB </w:t>
      </w:r>
      <w:r w:rsidR="00CA04AB" w:rsidRPr="00887BF7">
        <w:rPr>
          <w:sz w:val="24"/>
          <w:szCs w:val="24"/>
        </w:rPr>
        <w:t xml:space="preserve">encoder </w:t>
      </w:r>
      <w:r w:rsidR="004F63F8" w:rsidRPr="00887BF7">
        <w:rPr>
          <w:sz w:val="24"/>
          <w:szCs w:val="24"/>
        </w:rPr>
        <w:t xml:space="preserve">had proposed to achieve the </w:t>
      </w:r>
      <w:r w:rsidR="007D019D" w:rsidRPr="00887BF7">
        <w:rPr>
          <w:sz w:val="24"/>
          <w:szCs w:val="24"/>
        </w:rPr>
        <w:t>translation</w:t>
      </w:r>
      <w:r w:rsidR="00BB2849" w:rsidRPr="00887BF7">
        <w:rPr>
          <w:sz w:val="24"/>
          <w:szCs w:val="24"/>
        </w:rPr>
        <w:t xml:space="preserve">-scale invariant </w:t>
      </w:r>
      <w:r w:rsidR="00A30F40" w:rsidRPr="00887BF7">
        <w:rPr>
          <w:sz w:val="24"/>
          <w:szCs w:val="24"/>
        </w:rPr>
        <w:t>representation</w:t>
      </w:r>
      <w:r w:rsidR="00BB2849" w:rsidRPr="00887BF7">
        <w:rPr>
          <w:sz w:val="24"/>
          <w:szCs w:val="24"/>
        </w:rPr>
        <w:t xml:space="preserve"> of </w:t>
      </w:r>
      <w:r w:rsidR="006277FD" w:rsidRPr="00887BF7">
        <w:rPr>
          <w:sz w:val="24"/>
          <w:szCs w:val="24"/>
        </w:rPr>
        <w:t>the skeleton</w:t>
      </w:r>
      <w:r w:rsidR="00167F6B" w:rsidRPr="00887BF7">
        <w:rPr>
          <w:sz w:val="24"/>
          <w:szCs w:val="24"/>
        </w:rPr>
        <w:t xml:space="preserve"> </w:t>
      </w:r>
      <w:r w:rsidR="000C14E3" w:rsidRPr="00887BF7">
        <w:rPr>
          <w:sz w:val="24"/>
          <w:szCs w:val="24"/>
        </w:rPr>
        <w:t>sequences [</w:t>
      </w:r>
      <w:r w:rsidR="003904EA">
        <w:rPr>
          <w:sz w:val="24"/>
          <w:szCs w:val="24"/>
        </w:rPr>
        <w:fldChar w:fldCharType="begin"/>
      </w:r>
      <w:r w:rsidR="003904EA">
        <w:rPr>
          <w:sz w:val="24"/>
          <w:szCs w:val="24"/>
        </w:rPr>
        <w:instrText xml:space="preserve"> REF _Ref4271848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8</w:t>
      </w:r>
      <w:r w:rsidR="003904EA">
        <w:rPr>
          <w:sz w:val="24"/>
          <w:szCs w:val="24"/>
        </w:rPr>
        <w:fldChar w:fldCharType="end"/>
      </w:r>
      <w:r w:rsidR="003904EA">
        <w:rPr>
          <w:sz w:val="24"/>
          <w:szCs w:val="24"/>
        </w:rPr>
        <w:t>,</w:t>
      </w:r>
      <w:r w:rsidR="003904EA">
        <w:rPr>
          <w:sz w:val="24"/>
          <w:szCs w:val="24"/>
        </w:rPr>
        <w:fldChar w:fldCharType="begin"/>
      </w:r>
      <w:r w:rsidR="003904EA">
        <w:rPr>
          <w:sz w:val="24"/>
          <w:szCs w:val="24"/>
        </w:rPr>
        <w:instrText xml:space="preserve"> REF _Ref4271855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9</w:t>
      </w:r>
      <w:r w:rsidR="003904EA">
        <w:rPr>
          <w:sz w:val="24"/>
          <w:szCs w:val="24"/>
        </w:rPr>
        <w:fldChar w:fldCharType="end"/>
      </w:r>
      <w:r w:rsidR="00053D3B" w:rsidRPr="00887BF7">
        <w:rPr>
          <w:sz w:val="24"/>
          <w:szCs w:val="24"/>
        </w:rPr>
        <w:t>]</w:t>
      </w:r>
      <w:r w:rsidR="00D23934" w:rsidRPr="00887BF7">
        <w:rPr>
          <w:sz w:val="24"/>
          <w:szCs w:val="24"/>
        </w:rPr>
        <w:t>.</w:t>
      </w:r>
      <w:r w:rsidR="009E4784" w:rsidRPr="00887BF7">
        <w:rPr>
          <w:sz w:val="24"/>
          <w:szCs w:val="24"/>
        </w:rPr>
        <w:t xml:space="preserve"> </w:t>
      </w:r>
      <w:r w:rsidR="008905C1" w:rsidRPr="00887BF7">
        <w:rPr>
          <w:sz w:val="24"/>
          <w:szCs w:val="24"/>
        </w:rPr>
        <w:t>B</w:t>
      </w:r>
      <w:r w:rsidR="008905C1" w:rsidRPr="00887BF7">
        <w:rPr>
          <w:rFonts w:hint="eastAsia"/>
          <w:sz w:val="24"/>
          <w:szCs w:val="24"/>
        </w:rPr>
        <w:t>u</w:t>
      </w:r>
      <w:r w:rsidR="008905C1" w:rsidRPr="00887BF7">
        <w:rPr>
          <w:sz w:val="24"/>
          <w:szCs w:val="24"/>
        </w:rPr>
        <w:t xml:space="preserve">t </w:t>
      </w:r>
      <w:r w:rsidR="0032661E" w:rsidRPr="00887BF7">
        <w:rPr>
          <w:sz w:val="24"/>
          <w:szCs w:val="24"/>
        </w:rPr>
        <w:t xml:space="preserve">our method </w:t>
      </w:r>
      <w:r w:rsidR="00056A87" w:rsidRPr="00887BF7">
        <w:rPr>
          <w:sz w:val="24"/>
          <w:szCs w:val="24"/>
        </w:rPr>
        <w:t>hasn’t</w:t>
      </w:r>
      <w:r w:rsidR="000A3B2C" w:rsidRPr="00887BF7">
        <w:rPr>
          <w:sz w:val="24"/>
          <w:szCs w:val="24"/>
        </w:rPr>
        <w:t xml:space="preserve"> </w:t>
      </w:r>
      <w:r w:rsidR="0090046A" w:rsidRPr="00887BF7">
        <w:rPr>
          <w:sz w:val="24"/>
          <w:szCs w:val="24"/>
        </w:rPr>
        <w:t>taken</w:t>
      </w:r>
      <w:r w:rsidR="00DE1429" w:rsidRPr="00887BF7">
        <w:rPr>
          <w:sz w:val="24"/>
          <w:szCs w:val="24"/>
        </w:rPr>
        <w:t xml:space="preserve"> advantage of</w:t>
      </w:r>
      <w:r w:rsidR="00964015" w:rsidRPr="00887BF7">
        <w:rPr>
          <w:sz w:val="24"/>
          <w:szCs w:val="24"/>
        </w:rPr>
        <w:t xml:space="preserve"> these </w:t>
      </w:r>
      <w:r w:rsidR="00B02D8D" w:rsidRPr="00887BF7">
        <w:rPr>
          <w:sz w:val="24"/>
          <w:szCs w:val="24"/>
        </w:rPr>
        <w:t>mechanism</w:t>
      </w:r>
      <w:r w:rsidR="00533A2D" w:rsidRPr="00887BF7">
        <w:rPr>
          <w:sz w:val="24"/>
          <w:szCs w:val="24"/>
        </w:rPr>
        <w:t>s</w:t>
      </w:r>
      <w:r w:rsidR="00FD7907" w:rsidRPr="00887BF7">
        <w:rPr>
          <w:sz w:val="24"/>
          <w:szCs w:val="24"/>
        </w:rPr>
        <w:t>.</w:t>
      </w:r>
      <w:r w:rsidR="00B84A09" w:rsidRPr="00887BF7">
        <w:rPr>
          <w:sz w:val="24"/>
          <w:szCs w:val="24"/>
        </w:rPr>
        <w:t xml:space="preserve"> </w:t>
      </w:r>
      <w:r w:rsidR="00F046C6" w:rsidRPr="00887BF7">
        <w:rPr>
          <w:sz w:val="24"/>
          <w:szCs w:val="24"/>
        </w:rPr>
        <w:t>Only a normalization</w:t>
      </w:r>
      <w:r w:rsidR="001423D6" w:rsidRPr="00887BF7">
        <w:rPr>
          <w:sz w:val="24"/>
          <w:szCs w:val="24"/>
        </w:rPr>
        <w:t>, proposed by [</w:t>
      </w:r>
      <w:r w:rsidR="003904EA">
        <w:rPr>
          <w:sz w:val="24"/>
          <w:szCs w:val="24"/>
        </w:rPr>
        <w:fldChar w:fldCharType="begin"/>
      </w:r>
      <w:r w:rsidR="003904EA">
        <w:rPr>
          <w:sz w:val="24"/>
          <w:szCs w:val="24"/>
        </w:rPr>
        <w:instrText xml:space="preserve"> REF _Ref4271869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10</w:t>
      </w:r>
      <w:r w:rsidR="003904EA">
        <w:rPr>
          <w:sz w:val="24"/>
          <w:szCs w:val="24"/>
        </w:rPr>
        <w:fldChar w:fldCharType="end"/>
      </w:r>
      <w:r w:rsidR="001423D6" w:rsidRPr="00887BF7">
        <w:rPr>
          <w:sz w:val="24"/>
          <w:szCs w:val="24"/>
        </w:rPr>
        <w:t>],</w:t>
      </w:r>
      <w:r w:rsidR="00F046C6" w:rsidRPr="00887BF7">
        <w:rPr>
          <w:sz w:val="24"/>
          <w:szCs w:val="24"/>
        </w:rPr>
        <w:t xml:space="preserve"> is </w:t>
      </w:r>
      <w:r w:rsidR="00056A87" w:rsidRPr="00887BF7">
        <w:rPr>
          <w:sz w:val="24"/>
          <w:szCs w:val="24"/>
        </w:rPr>
        <w:t>introduced</w:t>
      </w:r>
      <w:r w:rsidR="008C3C7F" w:rsidRPr="00887BF7">
        <w:rPr>
          <w:sz w:val="24"/>
          <w:szCs w:val="24"/>
        </w:rPr>
        <w:t>.</w:t>
      </w:r>
    </w:p>
    <w:p w14:paraId="78F13324" w14:textId="4C996240" w:rsidR="006F1FED" w:rsidRPr="00887BF7" w:rsidRDefault="001F2A09"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64F3060F" w14:textId="457F328C" w:rsidR="00027FA9" w:rsidRDefault="002522E4" w:rsidP="00287FD7">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00221034"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00221034" w:rsidRPr="00887BF7">
        <w:rPr>
          <w:sz w:val="24"/>
          <w:szCs w:val="24"/>
        </w:rPr>
        <w:t xml:space="preserve"> </w:t>
      </w:r>
      <w:r w:rsidR="003249BB" w:rsidRPr="00887BF7">
        <w:rPr>
          <w:sz w:val="24"/>
          <w:szCs w:val="24"/>
        </w:rPr>
        <w:t>are the maximum and minimum value of the k-</w:t>
      </w:r>
      <w:proofErr w:type="spellStart"/>
      <w:r w:rsidR="003249BB" w:rsidRPr="00887BF7">
        <w:rPr>
          <w:sz w:val="24"/>
          <w:szCs w:val="24"/>
        </w:rPr>
        <w:t>th</w:t>
      </w:r>
      <w:proofErr w:type="spellEnd"/>
      <w:r w:rsidR="003249BB" w:rsidRPr="00887BF7">
        <w:rPr>
          <w:sz w:val="24"/>
          <w:szCs w:val="24"/>
        </w:rPr>
        <w:t xml:space="preserve"> channel (x; y; z) of </w:t>
      </w:r>
      <w:r w:rsidR="009010ED" w:rsidRPr="00887BF7">
        <w:rPr>
          <w:sz w:val="24"/>
          <w:szCs w:val="24"/>
        </w:rPr>
        <w:t>a</w:t>
      </w:r>
      <w:r w:rsidR="003249BB" w:rsidRPr="00887BF7">
        <w:rPr>
          <w:sz w:val="24"/>
          <w:szCs w:val="24"/>
        </w:rPr>
        <w:t xml:space="preserve"> skeleton</w:t>
      </w:r>
      <w:r w:rsidR="00BC7454" w:rsidRPr="00887BF7">
        <w:rPr>
          <w:sz w:val="24"/>
          <w:szCs w:val="24"/>
        </w:rPr>
        <w:t>.</w:t>
      </w:r>
      <w:r w:rsidR="008B2564" w:rsidRPr="00887BF7">
        <w:rPr>
          <w:sz w:val="24"/>
          <w:szCs w:val="24"/>
        </w:rPr>
        <w:t xml:space="preserve"> In this way, each </w:t>
      </w:r>
      <w:r w:rsidR="00A27D4F" w:rsidRPr="00887BF7">
        <w:rPr>
          <w:sz w:val="24"/>
          <w:szCs w:val="24"/>
        </w:rPr>
        <w:t xml:space="preserve">action sample </w:t>
      </w:r>
      <m:oMath>
        <m:r>
          <m:rPr>
            <m:sty m:val="b"/>
          </m:rPr>
          <w:rPr>
            <w:rFonts w:ascii="Cambria Math" w:hAnsi="Cambria Math"/>
            <w:sz w:val="24"/>
            <w:szCs w:val="24"/>
          </w:rPr>
          <m:t>a</m:t>
        </m:r>
      </m:oMath>
      <w:r w:rsidR="00A27D4F" w:rsidRPr="00887BF7">
        <w:rPr>
          <w:rFonts w:hint="eastAsia"/>
          <w:b/>
          <w:sz w:val="24"/>
          <w:szCs w:val="24"/>
        </w:rPr>
        <w:t xml:space="preserve"> </w:t>
      </w:r>
      <w:r w:rsidR="00A27D4F" w:rsidRPr="00887BF7">
        <w:rPr>
          <w:rFonts w:hint="eastAsia"/>
          <w:sz w:val="24"/>
          <w:szCs w:val="24"/>
        </w:rPr>
        <w:t>can</w:t>
      </w:r>
      <w:r w:rsidR="00A27D4F" w:rsidRPr="00887BF7">
        <w:rPr>
          <w:sz w:val="24"/>
          <w:szCs w:val="24"/>
        </w:rPr>
        <w:t xml:space="preserve"> be encoded into a feature image </w:t>
      </w:r>
      <m:oMath>
        <m:r>
          <m:rPr>
            <m:sty m:val="p"/>
          </m:rPr>
          <w:rPr>
            <w:rFonts w:ascii="Cambria Math" w:hAnsi="Cambria Math"/>
            <w:sz w:val="24"/>
            <w:szCs w:val="24"/>
          </w:rPr>
          <m:t>I</m:t>
        </m:r>
      </m:oMath>
      <w:r w:rsidR="00980E57" w:rsidRPr="00887BF7">
        <w:rPr>
          <w:sz w:val="24"/>
          <w:szCs w:val="24"/>
        </w:rPr>
        <w:t xml:space="preserve">. </w:t>
      </w:r>
    </w:p>
    <w:p w14:paraId="3BC30A50" w14:textId="77777777" w:rsidR="00332867" w:rsidRPr="00887BF7" w:rsidRDefault="00332867" w:rsidP="00287FD7">
      <w:pPr>
        <w:spacing w:line="440" w:lineRule="exact"/>
        <w:rPr>
          <w:sz w:val="24"/>
          <w:szCs w:val="24"/>
        </w:rPr>
      </w:pPr>
    </w:p>
    <w:p w14:paraId="66415292" w14:textId="63DED709" w:rsidR="005B6802" w:rsidRPr="00887BF7" w:rsidRDefault="00C846D1" w:rsidP="00237E77">
      <w:pPr>
        <w:jc w:val="center"/>
        <w:rPr>
          <w:sz w:val="24"/>
          <w:szCs w:val="24"/>
        </w:rPr>
      </w:pPr>
      <w:r w:rsidRPr="00887BF7">
        <w:rPr>
          <w:sz w:val="24"/>
          <w:szCs w:val="24"/>
        </w:rP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22pt" o:ole="">
            <v:imagedata r:id="rId8" o:title=""/>
          </v:shape>
          <o:OLEObject Type="Embed" ProgID="Visio.Drawing.11" ShapeID="_x0000_i1025" DrawAspect="Content" ObjectID="_1615119567" r:id="rId9"/>
        </w:object>
      </w:r>
    </w:p>
    <w:p w14:paraId="244B6138" w14:textId="0E0E731C" w:rsidR="005B69E8" w:rsidRPr="00887BF7" w:rsidRDefault="00217069" w:rsidP="005406F0">
      <w:pPr>
        <w:jc w:val="center"/>
        <w:rPr>
          <w:sz w:val="24"/>
          <w:szCs w:val="24"/>
        </w:rPr>
      </w:pPr>
      <w:r w:rsidRPr="00887BF7">
        <w:rPr>
          <w:rFonts w:hint="eastAsia"/>
          <w:sz w:val="24"/>
          <w:szCs w:val="24"/>
        </w:rPr>
        <w:t>F</w:t>
      </w:r>
      <w:r w:rsidRPr="00887BF7">
        <w:rPr>
          <w:sz w:val="24"/>
          <w:szCs w:val="24"/>
        </w:rPr>
        <w:t>igure 1</w:t>
      </w:r>
      <w:r w:rsidR="000C0C30">
        <w:rPr>
          <w:sz w:val="24"/>
          <w:szCs w:val="24"/>
        </w:rPr>
        <w:t>:</w:t>
      </w:r>
      <w:r w:rsidRPr="00887BF7">
        <w:rPr>
          <w:sz w:val="24"/>
          <w:szCs w:val="24"/>
        </w:rPr>
        <w:t xml:space="preserve"> </w:t>
      </w:r>
      <w:r w:rsidR="00C91FC7" w:rsidRPr="00887BF7">
        <w:rPr>
          <w:sz w:val="24"/>
          <w:szCs w:val="24"/>
        </w:rPr>
        <w:t>the workflow of extracting</w:t>
      </w:r>
      <w:r w:rsidR="00D34BA2" w:rsidRPr="00887BF7">
        <w:rPr>
          <w:sz w:val="24"/>
          <w:szCs w:val="24"/>
        </w:rPr>
        <w:t xml:space="preserve"> </w:t>
      </w:r>
      <w:r w:rsidR="008D20E0" w:rsidRPr="00887BF7">
        <w:rPr>
          <w:sz w:val="24"/>
          <w:szCs w:val="24"/>
        </w:rPr>
        <w:t xml:space="preserve">a </w:t>
      </w:r>
      <w:r w:rsidR="00D34BA2" w:rsidRPr="00887BF7">
        <w:rPr>
          <w:sz w:val="24"/>
          <w:szCs w:val="24"/>
        </w:rPr>
        <w:t xml:space="preserve">feature image from a skeleton </w:t>
      </w:r>
      <w:r w:rsidR="008D20E0" w:rsidRPr="00887BF7">
        <w:rPr>
          <w:sz w:val="24"/>
          <w:szCs w:val="24"/>
        </w:rPr>
        <w:t>sequence</w:t>
      </w:r>
    </w:p>
    <w:p w14:paraId="75110490" w14:textId="38F3E9F7" w:rsidR="002D14C6" w:rsidRPr="00263B89" w:rsidRDefault="002D14C6" w:rsidP="00287FD7">
      <w:pPr>
        <w:pStyle w:val="2"/>
        <w:spacing w:line="440" w:lineRule="exact"/>
        <w:rPr>
          <w:sz w:val="24"/>
          <w:szCs w:val="24"/>
        </w:rPr>
      </w:pPr>
      <w:r w:rsidRPr="00263B89">
        <w:rPr>
          <w:sz w:val="24"/>
          <w:szCs w:val="24"/>
        </w:rPr>
        <w:t xml:space="preserve">Prototypical </w:t>
      </w:r>
      <w:r w:rsidR="007566E4" w:rsidRPr="00263B89">
        <w:rPr>
          <w:sz w:val="24"/>
          <w:szCs w:val="24"/>
        </w:rPr>
        <w:t>N</w:t>
      </w:r>
      <w:r w:rsidRPr="00263B89">
        <w:rPr>
          <w:sz w:val="24"/>
          <w:szCs w:val="24"/>
        </w:rPr>
        <w:t>etwork</w:t>
      </w:r>
    </w:p>
    <w:p w14:paraId="069F9272" w14:textId="2AD06EBF" w:rsidR="00C92F03" w:rsidRPr="00887BF7" w:rsidRDefault="00FA687F" w:rsidP="003F1B3E">
      <w:pPr>
        <w:spacing w:line="440" w:lineRule="exact"/>
        <w:rPr>
          <w:sz w:val="24"/>
          <w:szCs w:val="24"/>
        </w:rPr>
      </w:pPr>
      <w:r w:rsidRPr="00887BF7">
        <w:rPr>
          <w:rFonts w:hint="eastAsia"/>
          <w:sz w:val="24"/>
          <w:szCs w:val="24"/>
        </w:rPr>
        <w:t>A</w:t>
      </w:r>
      <w:r w:rsidRPr="00887BF7">
        <w:rPr>
          <w:sz w:val="24"/>
          <w:szCs w:val="24"/>
        </w:rPr>
        <w:t xml:space="preserve"> </w:t>
      </w:r>
      <w:r w:rsidR="00410EAC" w:rsidRPr="00887BF7">
        <w:rPr>
          <w:sz w:val="24"/>
          <w:szCs w:val="24"/>
        </w:rPr>
        <w:t>prototypical network</w:t>
      </w:r>
      <w:r w:rsidR="005E0910" w:rsidRPr="00887BF7">
        <w:rPr>
          <w:sz w:val="24"/>
          <w:szCs w:val="24"/>
        </w:rPr>
        <w:t xml:space="preserve"> </w:t>
      </w:r>
      <w:r w:rsidR="00047B73" w:rsidRPr="00887BF7">
        <w:rPr>
          <w:noProof/>
          <w:sz w:val="24"/>
          <w:szCs w:val="24"/>
        </w:rPr>
        <w:t>learn</w:t>
      </w:r>
      <w:r w:rsidR="00AF3D55" w:rsidRPr="00887BF7">
        <w:rPr>
          <w:noProof/>
          <w:sz w:val="24"/>
          <w:szCs w:val="24"/>
        </w:rPr>
        <w:t>s</w:t>
      </w:r>
      <w:r w:rsidR="00047B73" w:rsidRPr="00887BF7">
        <w:rPr>
          <w:sz w:val="24"/>
          <w:szCs w:val="24"/>
        </w:rPr>
        <w:t xml:space="preserve"> a metric space in which classification can </w:t>
      </w:r>
      <w:r w:rsidR="00047B73" w:rsidRPr="009502AE">
        <w:rPr>
          <w:noProof/>
          <w:sz w:val="24"/>
          <w:szCs w:val="24"/>
        </w:rPr>
        <w:t>be performed</w:t>
      </w:r>
      <w:r w:rsidR="00047B73" w:rsidRPr="00887BF7">
        <w:rPr>
          <w:sz w:val="24"/>
          <w:szCs w:val="24"/>
        </w:rPr>
        <w:t xml:space="preserve"> by computing distances to prototype representations of each </w:t>
      </w:r>
      <w:proofErr w:type="gramStart"/>
      <w:r w:rsidR="00047B73" w:rsidRPr="00887BF7">
        <w:rPr>
          <w:sz w:val="24"/>
          <w:szCs w:val="24"/>
        </w:rPr>
        <w:t>class</w:t>
      </w:r>
      <w:r w:rsidR="00500730" w:rsidRPr="00887BF7">
        <w:rPr>
          <w:sz w:val="24"/>
          <w:szCs w:val="24"/>
        </w:rPr>
        <w:t>[</w:t>
      </w:r>
      <w:proofErr w:type="gramEnd"/>
      <w:r w:rsidR="003904EA">
        <w:rPr>
          <w:sz w:val="24"/>
          <w:szCs w:val="24"/>
        </w:rPr>
        <w:fldChar w:fldCharType="begin"/>
      </w:r>
      <w:r w:rsidR="003904EA">
        <w:rPr>
          <w:sz w:val="24"/>
          <w:szCs w:val="24"/>
        </w:rPr>
        <w:instrText xml:space="preserve"> REF _Ref4271877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11</w:t>
      </w:r>
      <w:r w:rsidR="003904EA">
        <w:rPr>
          <w:sz w:val="24"/>
          <w:szCs w:val="24"/>
        </w:rPr>
        <w:fldChar w:fldCharType="end"/>
      </w:r>
      <w:r w:rsidR="00500730" w:rsidRPr="00887BF7">
        <w:rPr>
          <w:sz w:val="24"/>
          <w:szCs w:val="24"/>
        </w:rPr>
        <w:t>]</w:t>
      </w:r>
      <w:r w:rsidR="00E14E9F" w:rsidRPr="00887BF7">
        <w:rPr>
          <w:sz w:val="24"/>
          <w:szCs w:val="24"/>
        </w:rPr>
        <w:t>.</w:t>
      </w:r>
      <w:r w:rsidR="00F40592" w:rsidRPr="00887BF7">
        <w:rPr>
          <w:sz w:val="24"/>
          <w:szCs w:val="24"/>
        </w:rPr>
        <w:t xml:space="preserve"> </w:t>
      </w:r>
      <w:r w:rsidR="00A11D70">
        <w:rPr>
          <w:noProof/>
          <w:sz w:val="24"/>
          <w:szCs w:val="24"/>
        </w:rPr>
        <w:t>G</w:t>
      </w:r>
      <w:r w:rsidR="00F40592" w:rsidRPr="00A11D70">
        <w:rPr>
          <w:noProof/>
          <w:sz w:val="24"/>
          <w:szCs w:val="24"/>
        </w:rPr>
        <w:t>iven</w:t>
      </w:r>
      <w:r w:rsidR="008D275B" w:rsidRPr="00887BF7">
        <w:rPr>
          <w:sz w:val="24"/>
          <w:szCs w:val="24"/>
        </w:rPr>
        <w:t xml:space="preserve"> </w:t>
      </w:r>
      <w:r w:rsidR="0048482A" w:rsidRPr="00887BF7">
        <w:rPr>
          <w:rFonts w:hint="eastAsia"/>
          <w:sz w:val="24"/>
          <w:szCs w:val="24"/>
        </w:rPr>
        <w:t>K</w:t>
      </w:r>
      <w:r w:rsidR="0048482A" w:rsidRPr="00887BF7">
        <w:rPr>
          <w:sz w:val="24"/>
          <w:szCs w:val="24"/>
        </w:rPr>
        <w:t xml:space="preserve"> </w:t>
      </w:r>
      <w:r w:rsidR="001A1B75" w:rsidRPr="00887BF7">
        <w:rPr>
          <w:sz w:val="24"/>
          <w:szCs w:val="24"/>
        </w:rPr>
        <w:t>classes</w:t>
      </w:r>
      <w:r w:rsidR="007C5905" w:rsidRPr="00887BF7">
        <w:rPr>
          <w:sz w:val="24"/>
          <w:szCs w:val="24"/>
        </w:rPr>
        <w:t xml:space="preserve"> of </w:t>
      </w:r>
      <w:r w:rsidR="009179C9" w:rsidRPr="00887BF7">
        <w:rPr>
          <w:sz w:val="24"/>
          <w:szCs w:val="24"/>
        </w:rPr>
        <w:t xml:space="preserve">labeled </w:t>
      </w:r>
      <w:r w:rsidR="006F4EF8" w:rsidRPr="00887BF7">
        <w:rPr>
          <w:sz w:val="24"/>
          <w:szCs w:val="24"/>
        </w:rPr>
        <w:t>support</w:t>
      </w:r>
      <w:r w:rsidR="001A1B75" w:rsidRPr="00887BF7">
        <w:rPr>
          <w:sz w:val="24"/>
          <w:szCs w:val="24"/>
        </w:rPr>
        <w:t xml:space="preserve"> set</w:t>
      </w:r>
      <w:r w:rsidR="00EE6DB9" w:rsidRPr="00887BF7">
        <w:rPr>
          <w:sz w:val="24"/>
          <w:szCs w:val="24"/>
        </w:rPr>
        <w:t>s</w:t>
      </w:r>
      <w:r w:rsidR="00495747" w:rsidRPr="00887BF7">
        <w:rPr>
          <w:sz w:val="24"/>
          <w:szCs w:val="24"/>
        </w:rPr>
        <w:t xml:space="preserve">, </w:t>
      </w:r>
      <w:r w:rsidR="00810E97" w:rsidRPr="00887BF7">
        <w:rPr>
          <w:sz w:val="24"/>
          <w:szCs w:val="24"/>
        </w:rPr>
        <w:t xml:space="preserve">we define </w:t>
      </w:r>
      <w:r w:rsidR="00810E97" w:rsidRPr="00887BF7">
        <w:rPr>
          <w:rFonts w:hint="eastAsia"/>
          <w:sz w:val="24"/>
          <w:szCs w:val="24"/>
        </w:rPr>
        <w:t>the</w:t>
      </w:r>
      <w:r w:rsidR="00810E97" w:rsidRPr="00887BF7">
        <w:rPr>
          <w:sz w:val="24"/>
          <w:szCs w:val="24"/>
        </w:rPr>
        <w:t xml:space="preserve"> </w:t>
      </w:r>
      <w:r w:rsidR="00222F3A" w:rsidRPr="00B65E06">
        <w:rPr>
          <w:noProof/>
          <w:sz w:val="24"/>
          <w:szCs w:val="24"/>
        </w:rPr>
        <w:t>k</w:t>
      </w:r>
      <w:r w:rsidR="00810E97" w:rsidRPr="00B65E06">
        <w:rPr>
          <w:noProof/>
          <w:sz w:val="24"/>
          <w:szCs w:val="24"/>
        </w:rPr>
        <w:t>-th</w:t>
      </w:r>
      <w:r w:rsidR="00810E97" w:rsidRPr="00887BF7">
        <w:rPr>
          <w:sz w:val="24"/>
          <w:szCs w:val="24"/>
        </w:rPr>
        <w:t xml:space="preserve"> support set as</w:t>
      </w:r>
      <w:r w:rsidR="00C92F03" w:rsidRPr="00887BF7">
        <w:rPr>
          <w:rFonts w:hint="eastAsia"/>
          <w:sz w:val="24"/>
          <w:szCs w:val="24"/>
        </w:rPr>
        <w:t>：</w:t>
      </w:r>
    </w:p>
    <w:p w14:paraId="5D61CDE3" w14:textId="2BE9BD56" w:rsidR="00C92F03" w:rsidRPr="00887BF7" w:rsidRDefault="001F2A09" w:rsidP="007C174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1</m:t>
              </m:r>
            </m:sup>
          </m:sSup>
          <m:r>
            <m:rPr>
              <m:sty m:val="p"/>
            </m:rPr>
            <w:rPr>
              <w:rFonts w:ascii="Cambria Math" w:hAnsi="Cambria Math"/>
              <w:sz w:val="24"/>
              <w:szCs w:val="24"/>
            </w:rPr>
            <m:t>,k)</m:t>
          </m:r>
          <m:r>
            <w:rPr>
              <w:rFonts w:ascii="Cambria Math" w:hAnsi="Cambria Math"/>
              <w:sz w:val="24"/>
              <w:szCs w:val="24"/>
            </w:rPr>
            <m:t>,</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2</m:t>
              </m:r>
            </m:sup>
          </m:sSup>
          <m:r>
            <m:rPr>
              <m:sty m:val="p"/>
            </m:rPr>
            <w:rPr>
              <w:rFonts w:ascii="Cambria Math" w:hAnsi="Cambria Math"/>
              <w:sz w:val="24"/>
              <w:szCs w:val="24"/>
            </w:rPr>
            <m:t>,k)</m:t>
          </m:r>
          <m:r>
            <w:rPr>
              <w:rFonts w:ascii="Cambria Math" w:hAnsi="Cambria Math"/>
              <w:noProof/>
              <w:sz w:val="24"/>
              <w:szCs w:val="24"/>
            </w:rPr>
            <m:t xml:space="preserve">… </m:t>
          </m:r>
          <m:r>
            <m:rPr>
              <m:sty m:val="p"/>
            </m:rPr>
            <w:rPr>
              <w:rFonts w:ascii="Cambria Math" w:hAnsi="Cambria Math"/>
              <w:noProof/>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sup>
          </m:sSup>
          <m:r>
            <m:rPr>
              <m:sty m:val="p"/>
            </m:rPr>
            <w:rPr>
              <w:rFonts w:ascii="Cambria Math" w:hAnsi="Cambria Math"/>
              <w:sz w:val="24"/>
              <w:szCs w:val="24"/>
            </w:rPr>
            <m:t>,k)</m:t>
          </m:r>
          <m:r>
            <w:rPr>
              <w:rFonts w:ascii="Cambria Math" w:hAnsi="Cambria Math"/>
              <w:sz w:val="24"/>
              <w:szCs w:val="24"/>
            </w:rPr>
            <m:t>}</m:t>
          </m:r>
        </m:oMath>
      </m:oMathPara>
    </w:p>
    <w:p w14:paraId="3345599F" w14:textId="35D3CAAD" w:rsidR="00394809" w:rsidRPr="00887BF7" w:rsidRDefault="00103A53" w:rsidP="003F1B3E">
      <w:pPr>
        <w:spacing w:line="440" w:lineRule="exact"/>
        <w:rPr>
          <w:sz w:val="24"/>
          <w:szCs w:val="24"/>
        </w:rPr>
      </w:pPr>
      <w:r w:rsidRPr="00887BF7">
        <w:rPr>
          <w:sz w:val="24"/>
          <w:szCs w:val="24"/>
        </w:rPr>
        <w:t xml:space="preserve">each </w:t>
      </w:r>
      <w:r w:rsidR="00B51068" w:rsidRPr="00A11D70">
        <w:rPr>
          <w:noProof/>
          <w:sz w:val="24"/>
          <w:szCs w:val="24"/>
        </w:rPr>
        <w:t>support</w:t>
      </w:r>
      <w:r w:rsidR="00FA3690">
        <w:rPr>
          <w:sz w:val="24"/>
          <w:szCs w:val="24"/>
        </w:rPr>
        <w:t xml:space="preserve"> set</w:t>
      </w:r>
      <w:r w:rsidR="00B51068"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sidRPr="00887BF7">
        <w:rPr>
          <w:sz w:val="24"/>
          <w:szCs w:val="24"/>
        </w:rPr>
        <w:t xml:space="preserve"> </w:t>
      </w:r>
      <w:r w:rsidR="00B937C2" w:rsidRPr="00887BF7">
        <w:rPr>
          <w:sz w:val="24"/>
          <w:szCs w:val="24"/>
        </w:rPr>
        <w:t>will</w:t>
      </w:r>
      <w:r w:rsidRPr="00887BF7">
        <w:rPr>
          <w:sz w:val="24"/>
          <w:szCs w:val="24"/>
        </w:rPr>
        <w:t xml:space="preserve"> be</w:t>
      </w:r>
      <w:r w:rsidR="00B937C2" w:rsidRPr="00887BF7">
        <w:rPr>
          <w:sz w:val="24"/>
          <w:szCs w:val="24"/>
        </w:rPr>
        <w:t xml:space="preserve"> </w:t>
      </w:r>
      <w:r w:rsidR="0071720E" w:rsidRPr="00887BF7">
        <w:rPr>
          <w:sz w:val="24"/>
          <w:szCs w:val="24"/>
        </w:rPr>
        <w:t>map</w:t>
      </w:r>
      <w:r w:rsidRPr="00887BF7">
        <w:rPr>
          <w:sz w:val="24"/>
          <w:szCs w:val="24"/>
        </w:rPr>
        <w:t>ped</w:t>
      </w:r>
      <w:r w:rsidR="00133A59" w:rsidRPr="00887BF7">
        <w:rPr>
          <w:sz w:val="24"/>
          <w:szCs w:val="24"/>
        </w:rPr>
        <w:t xml:space="preserve"> </w:t>
      </w:r>
      <w:r w:rsidR="00792136" w:rsidRPr="00887BF7">
        <w:rPr>
          <w:sz w:val="24"/>
          <w:szCs w:val="24"/>
        </w:rPr>
        <w:t xml:space="preserve">by </w:t>
      </w:r>
      <w:r w:rsidR="00105B9C">
        <w:rPr>
          <w:sz w:val="24"/>
          <w:szCs w:val="24"/>
        </w:rPr>
        <w:t>the</w:t>
      </w:r>
      <w:r w:rsidR="00792136" w:rsidRPr="00887BF7">
        <w:rPr>
          <w:sz w:val="24"/>
          <w:szCs w:val="24"/>
        </w:rPr>
        <w:t xml:space="preserve">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sidRPr="00887BF7">
        <w:rPr>
          <w:sz w:val="24"/>
          <w:szCs w:val="24"/>
        </w:rPr>
        <w:t xml:space="preserve"> and the </w:t>
      </w:r>
      <w:r w:rsidR="0077032E" w:rsidRPr="00887BF7">
        <w:rPr>
          <w:sz w:val="24"/>
          <w:szCs w:val="24"/>
        </w:rPr>
        <w:t>prototype of</w:t>
      </w:r>
      <w:r w:rsidR="00746321" w:rsidRPr="00887BF7">
        <w:rPr>
          <w:sz w:val="24"/>
          <w:szCs w:val="24"/>
        </w:rPr>
        <w:t xml:space="preserve"> each 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78503E" w:rsidRPr="00887BF7">
        <w:rPr>
          <w:rFonts w:hint="eastAsia"/>
          <w:sz w:val="24"/>
          <w:szCs w:val="24"/>
        </w:rPr>
        <w:t xml:space="preserve"> </w:t>
      </w:r>
      <w:r w:rsidR="007E7BF0" w:rsidRPr="00887BF7">
        <w:rPr>
          <w:sz w:val="24"/>
          <w:szCs w:val="24"/>
        </w:rPr>
        <w:t xml:space="preserve">is the mean of the </w:t>
      </w:r>
      <w:r w:rsidR="00746321" w:rsidRPr="00887BF7">
        <w:rPr>
          <w:sz w:val="24"/>
          <w:szCs w:val="24"/>
        </w:rPr>
        <w:t xml:space="preserve">mapped </w:t>
      </w:r>
      <w:r w:rsidR="00C53337" w:rsidRPr="00887BF7">
        <w:rPr>
          <w:sz w:val="24"/>
          <w:szCs w:val="24"/>
        </w:rPr>
        <w:t xml:space="preserve">support </w:t>
      </w:r>
      <w:r w:rsidR="002B7596" w:rsidRPr="00887BF7">
        <w:rPr>
          <w:sz w:val="24"/>
          <w:szCs w:val="24"/>
        </w:rPr>
        <w:t>sample</w:t>
      </w:r>
      <w:r w:rsidR="00D520CB">
        <w:rPr>
          <w:sz w:val="24"/>
          <w:szCs w:val="24"/>
        </w:rPr>
        <w:t>s</w:t>
      </w:r>
      <w:r w:rsidR="00C75FFD" w:rsidRPr="00887BF7">
        <w:rPr>
          <w:sz w:val="24"/>
          <w:szCs w:val="24"/>
        </w:rPr>
        <w:t xml:space="preserve"> that</w:t>
      </w:r>
      <w:r w:rsidR="002B7596" w:rsidRPr="00887BF7">
        <w:rPr>
          <w:sz w:val="24"/>
          <w:szCs w:val="24"/>
        </w:rPr>
        <w:t xml:space="preserve"> belong to</w:t>
      </w:r>
      <w:r w:rsidR="00A55682" w:rsidRPr="00887BF7">
        <w:rPr>
          <w:sz w:val="24"/>
          <w:szCs w:val="24"/>
        </w:rPr>
        <w:t xml:space="preserve"> </w:t>
      </w:r>
      <w:r w:rsidR="00A55682" w:rsidRPr="00887BF7">
        <w:rPr>
          <w:rFonts w:hint="eastAsia"/>
          <w:sz w:val="24"/>
          <w:szCs w:val="24"/>
        </w:rPr>
        <w:t>it</w:t>
      </w:r>
      <w:r w:rsidR="002B7596" w:rsidRPr="00887BF7">
        <w:rPr>
          <w:sz w:val="24"/>
          <w:szCs w:val="24"/>
        </w:rPr>
        <w:t>.</w:t>
      </w:r>
    </w:p>
    <w:p w14:paraId="02CD97CF" w14:textId="785051BA" w:rsidR="005A5449" w:rsidRPr="00887BF7" w:rsidRDefault="001F2A09"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7FF2411" w:rsidR="003F1B3E" w:rsidRPr="00887BF7" w:rsidRDefault="00CA6D1A" w:rsidP="009F1E59">
      <w:pPr>
        <w:spacing w:line="440" w:lineRule="exact"/>
        <w:rPr>
          <w:sz w:val="24"/>
          <w:szCs w:val="24"/>
        </w:rPr>
      </w:pPr>
      <w:r w:rsidRPr="00887BF7">
        <w:rPr>
          <w:sz w:val="24"/>
          <w:szCs w:val="24"/>
        </w:rPr>
        <w:t>when</w:t>
      </w:r>
      <w:r w:rsidR="009F1E59" w:rsidRPr="00887BF7">
        <w:rPr>
          <w:sz w:val="24"/>
          <w:szCs w:val="24"/>
        </w:rPr>
        <w:t xml:space="preserve"> </w:t>
      </w:r>
      <w:r w:rsidR="00884340" w:rsidRPr="00887BF7">
        <w:rPr>
          <w:sz w:val="24"/>
          <w:szCs w:val="24"/>
        </w:rPr>
        <w:t>feed</w:t>
      </w:r>
      <w:r w:rsidR="005E2DBB" w:rsidRPr="00887BF7">
        <w:rPr>
          <w:sz w:val="24"/>
          <w:szCs w:val="24"/>
        </w:rPr>
        <w:t>ing</w:t>
      </w:r>
      <w:r w:rsidR="00884340" w:rsidRPr="00887BF7">
        <w:rPr>
          <w:sz w:val="24"/>
          <w:szCs w:val="24"/>
        </w:rPr>
        <w:t xml:space="preserve"> </w:t>
      </w:r>
      <w:r w:rsidR="00BB131D" w:rsidRPr="00887BF7">
        <w:rPr>
          <w:sz w:val="24"/>
          <w:szCs w:val="24"/>
        </w:rPr>
        <w:t xml:space="preserve">an </w:t>
      </w:r>
      <w:r w:rsidR="00D92163" w:rsidRPr="00887BF7">
        <w:rPr>
          <w:sz w:val="24"/>
          <w:szCs w:val="24"/>
        </w:rPr>
        <w:t xml:space="preserve">unlabeled </w:t>
      </w:r>
      <w:r w:rsidR="00483249" w:rsidRPr="00887BF7">
        <w:rPr>
          <w:sz w:val="24"/>
          <w:szCs w:val="24"/>
        </w:rPr>
        <w:t xml:space="preserve">feature </w:t>
      </w:r>
      <w:r w:rsidR="00515D11" w:rsidRPr="00887BF7">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sidRPr="00887BF7">
        <w:rPr>
          <w:sz w:val="24"/>
          <w:szCs w:val="24"/>
        </w:rPr>
        <w:t xml:space="preserve">, </w:t>
      </w:r>
      <w:r w:rsidR="00526263" w:rsidRPr="00887BF7">
        <w:rPr>
          <w:sz w:val="24"/>
          <w:szCs w:val="24"/>
        </w:rPr>
        <w:t xml:space="preserve">the label of </w:t>
      </w:r>
      <w:r w:rsidR="009B5DA1" w:rsidRPr="00887BF7">
        <w:rPr>
          <w:sz w:val="24"/>
          <w:szCs w:val="24"/>
        </w:rPr>
        <w:t>the i</w:t>
      </w:r>
      <w:r w:rsidR="00385AD3" w:rsidRPr="00887BF7">
        <w:rPr>
          <w:noProof/>
          <w:sz w:val="24"/>
          <w:szCs w:val="24"/>
        </w:rPr>
        <w:t xml:space="preserve">mage </w:t>
      </w:r>
      <w:r w:rsidR="00385AD3" w:rsidRPr="00887BF7">
        <w:rPr>
          <w:sz w:val="24"/>
          <w:szCs w:val="24"/>
        </w:rPr>
        <w:t xml:space="preserve">is </w:t>
      </w:r>
      <w:r w:rsidR="003A613E" w:rsidRPr="00887BF7">
        <w:rPr>
          <w:sz w:val="24"/>
          <w:szCs w:val="24"/>
        </w:rPr>
        <w:t xml:space="preserve">decided by </w:t>
      </w:r>
      <w:r w:rsidR="00DE58A8" w:rsidRPr="00887BF7">
        <w:rPr>
          <w:sz w:val="24"/>
          <w:szCs w:val="24"/>
        </w:rPr>
        <w:t>the n</w:t>
      </w:r>
      <w:r w:rsidR="00051140" w:rsidRPr="00887BF7">
        <w:rPr>
          <w:noProof/>
          <w:sz w:val="24"/>
          <w:szCs w:val="24"/>
        </w:rPr>
        <w:t xml:space="preserve">earest </w:t>
      </w:r>
      <w:r w:rsidR="00FB47BA" w:rsidRPr="00887BF7">
        <w:rPr>
          <w:sz w:val="24"/>
          <w:szCs w:val="24"/>
        </w:rPr>
        <w:t>prototype.</w:t>
      </w:r>
    </w:p>
    <w:p w14:paraId="66E2A616" w14:textId="427F8125" w:rsidR="009B7A36" w:rsidRPr="00D47FFC" w:rsidRDefault="001F2A09" w:rsidP="00D47FFC">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5B2C0494" w14:textId="4E682481" w:rsidR="00D20F31" w:rsidRPr="00D47FFC" w:rsidRDefault="00DB18DC" w:rsidP="002E2CF1">
      <w:pPr>
        <w:pStyle w:val="2"/>
        <w:spacing w:line="440" w:lineRule="exact"/>
        <w:rPr>
          <w:sz w:val="24"/>
          <w:szCs w:val="24"/>
        </w:rPr>
      </w:pPr>
      <w:r w:rsidRPr="00D47FFC">
        <w:rPr>
          <w:sz w:val="24"/>
          <w:szCs w:val="24"/>
        </w:rPr>
        <w:t>D</w:t>
      </w:r>
      <w:r w:rsidR="00E7269D" w:rsidRPr="00D47FFC">
        <w:rPr>
          <w:sz w:val="24"/>
          <w:szCs w:val="24"/>
        </w:rPr>
        <w:t>ilated-</w:t>
      </w:r>
      <w:r w:rsidR="00642DFB" w:rsidRPr="00D47FFC">
        <w:rPr>
          <w:sz w:val="24"/>
          <w:szCs w:val="24"/>
        </w:rPr>
        <w:t>D</w:t>
      </w:r>
      <w:r w:rsidR="00E7269D" w:rsidRPr="00D47FFC">
        <w:rPr>
          <w:sz w:val="24"/>
          <w:szCs w:val="24"/>
        </w:rPr>
        <w:t>ense</w:t>
      </w:r>
      <w:r w:rsidR="00642DFB" w:rsidRPr="00D47FFC">
        <w:rPr>
          <w:sz w:val="24"/>
          <w:szCs w:val="24"/>
        </w:rPr>
        <w:t xml:space="preserve"> </w:t>
      </w:r>
      <w:r w:rsidR="00642DFB" w:rsidRPr="008C0A2F">
        <w:rPr>
          <w:noProof/>
          <w:sz w:val="24"/>
          <w:szCs w:val="24"/>
        </w:rPr>
        <w:t>L</w:t>
      </w:r>
      <w:r w:rsidR="0059510A" w:rsidRPr="008C0A2F">
        <w:rPr>
          <w:noProof/>
          <w:sz w:val="24"/>
          <w:szCs w:val="24"/>
        </w:rPr>
        <w:t>ayer</w:t>
      </w:r>
    </w:p>
    <w:p w14:paraId="64C0E0EC" w14:textId="279FA77D" w:rsidR="006A418F" w:rsidRPr="00887BF7" w:rsidRDefault="00E31DBA" w:rsidP="00AF5A98">
      <w:pPr>
        <w:spacing w:line="440" w:lineRule="exact"/>
        <w:rPr>
          <w:sz w:val="24"/>
          <w:szCs w:val="24"/>
        </w:rPr>
      </w:pPr>
      <w:r w:rsidRPr="00887BF7">
        <w:rPr>
          <w:sz w:val="24"/>
          <w:szCs w:val="24"/>
        </w:rPr>
        <w:t xml:space="preserve">we construct </w:t>
      </w:r>
      <w:r w:rsidR="001827C5" w:rsidRPr="00887BF7">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3F117B" w:rsidRPr="00887BF7">
        <w:rPr>
          <w:rFonts w:hint="eastAsia"/>
          <w:sz w:val="24"/>
          <w:szCs w:val="24"/>
        </w:rPr>
        <w:t xml:space="preserve"> </w:t>
      </w:r>
      <w:r w:rsidR="00FB37A5" w:rsidRPr="00AF176E">
        <w:rPr>
          <w:noProof/>
          <w:sz w:val="24"/>
          <w:szCs w:val="24"/>
        </w:rPr>
        <w:t>as</w:t>
      </w:r>
      <w:r w:rsidR="00FB37A5" w:rsidRPr="00887BF7">
        <w:rPr>
          <w:sz w:val="24"/>
          <w:szCs w:val="24"/>
        </w:rPr>
        <w:t xml:space="preserve"> a</w:t>
      </w:r>
      <w:r w:rsidR="0093065E" w:rsidRPr="00887BF7">
        <w:rPr>
          <w:sz w:val="24"/>
          <w:szCs w:val="24"/>
        </w:rPr>
        <w:t xml:space="preserve"> </w:t>
      </w:r>
      <w:r w:rsidR="00D07C47" w:rsidRPr="00887BF7">
        <w:rPr>
          <w:sz w:val="24"/>
          <w:szCs w:val="24"/>
        </w:rPr>
        <w:t>CNN</w:t>
      </w:r>
      <w:r w:rsidR="00EC74BF" w:rsidRPr="00887BF7">
        <w:rPr>
          <w:sz w:val="24"/>
          <w:szCs w:val="24"/>
        </w:rPr>
        <w:t xml:space="preserve"> </w:t>
      </w:r>
      <w:r w:rsidR="007C42D5" w:rsidRPr="00887BF7">
        <w:rPr>
          <w:sz w:val="24"/>
          <w:szCs w:val="24"/>
        </w:rPr>
        <w:t>net</w:t>
      </w:r>
      <w:r w:rsidR="00EC74BF" w:rsidRPr="00887BF7">
        <w:rPr>
          <w:sz w:val="24"/>
          <w:szCs w:val="24"/>
        </w:rPr>
        <w:t>work</w:t>
      </w:r>
      <w:r w:rsidR="00E00215" w:rsidRPr="00887BF7">
        <w:rPr>
          <w:rFonts w:hint="eastAsia"/>
          <w:sz w:val="24"/>
          <w:szCs w:val="24"/>
        </w:rPr>
        <w:t>.</w:t>
      </w:r>
      <w:r w:rsidR="009758E3" w:rsidRPr="00887BF7">
        <w:rPr>
          <w:sz w:val="24"/>
          <w:szCs w:val="24"/>
        </w:rPr>
        <w:t xml:space="preserve"> </w:t>
      </w:r>
      <w:r w:rsidR="00E3556C" w:rsidRPr="00887BF7">
        <w:rPr>
          <w:sz w:val="24"/>
          <w:szCs w:val="24"/>
        </w:rPr>
        <w:t xml:space="preserve">Since </w:t>
      </w:r>
      <w:r w:rsidR="0074562B" w:rsidRPr="00887BF7">
        <w:rPr>
          <w:sz w:val="24"/>
          <w:szCs w:val="24"/>
        </w:rPr>
        <w:t>each pixel scatted in the image feature represent a skeleton join</w:t>
      </w:r>
      <w:r w:rsidR="002C6BE5" w:rsidRPr="00887BF7">
        <w:rPr>
          <w:sz w:val="24"/>
          <w:szCs w:val="24"/>
        </w:rPr>
        <w:t>,</w:t>
      </w:r>
      <w:r w:rsidR="0074562B" w:rsidRPr="00887BF7">
        <w:rPr>
          <w:sz w:val="24"/>
          <w:szCs w:val="24"/>
        </w:rPr>
        <w:t xml:space="preserve"> </w:t>
      </w:r>
      <w:r w:rsidR="00113849" w:rsidRPr="00887BF7">
        <w:rPr>
          <w:sz w:val="24"/>
          <w:szCs w:val="24"/>
        </w:rPr>
        <w:t>we</w:t>
      </w:r>
      <w:r w:rsidR="00BC63FC" w:rsidRPr="00887BF7">
        <w:rPr>
          <w:sz w:val="24"/>
          <w:szCs w:val="24"/>
        </w:rPr>
        <w:t xml:space="preserve"> </w:t>
      </w:r>
      <w:r w:rsidR="009B2CE5" w:rsidRPr="00887BF7">
        <w:rPr>
          <w:sz w:val="24"/>
          <w:szCs w:val="24"/>
        </w:rPr>
        <w:t>t</w:t>
      </w:r>
      <w:r w:rsidR="006B6E8B" w:rsidRPr="00887BF7">
        <w:rPr>
          <w:sz w:val="24"/>
          <w:szCs w:val="24"/>
        </w:rPr>
        <w:t xml:space="preserve">rend </w:t>
      </w:r>
      <w:r w:rsidR="00D85275" w:rsidRPr="00887BF7">
        <w:rPr>
          <w:sz w:val="24"/>
          <w:szCs w:val="24"/>
        </w:rPr>
        <w:t xml:space="preserve">to </w:t>
      </w:r>
      <w:r w:rsidR="00021265" w:rsidRPr="00887BF7">
        <w:rPr>
          <w:sz w:val="24"/>
          <w:szCs w:val="24"/>
        </w:rPr>
        <w:t xml:space="preserve">expands </w:t>
      </w:r>
      <w:r w:rsidR="006C5B21" w:rsidRPr="00887BF7">
        <w:rPr>
          <w:sz w:val="24"/>
          <w:szCs w:val="24"/>
        </w:rPr>
        <w:t xml:space="preserve">the size of </w:t>
      </w:r>
      <w:r w:rsidR="00A11D70">
        <w:rPr>
          <w:sz w:val="24"/>
          <w:szCs w:val="24"/>
        </w:rPr>
        <w:t xml:space="preserve">the </w:t>
      </w:r>
      <w:r w:rsidR="00FF6263" w:rsidRPr="00A11D70">
        <w:rPr>
          <w:noProof/>
          <w:sz w:val="24"/>
          <w:szCs w:val="24"/>
        </w:rPr>
        <w:t>convolution</w:t>
      </w:r>
      <w:r w:rsidR="00FF6263" w:rsidRPr="00887BF7">
        <w:rPr>
          <w:sz w:val="24"/>
          <w:szCs w:val="24"/>
        </w:rPr>
        <w:t xml:space="preserve"> kernel</w:t>
      </w:r>
      <w:r w:rsidR="00A11D70">
        <w:rPr>
          <w:sz w:val="24"/>
          <w:szCs w:val="24"/>
        </w:rPr>
        <w:t>,</w:t>
      </w:r>
      <w:r w:rsidR="00FF6263" w:rsidRPr="00887BF7">
        <w:rPr>
          <w:sz w:val="24"/>
          <w:szCs w:val="24"/>
        </w:rPr>
        <w:t xml:space="preserve"> </w:t>
      </w:r>
      <w:r w:rsidR="006C5B21" w:rsidRPr="00A11D70">
        <w:rPr>
          <w:noProof/>
          <w:sz w:val="24"/>
          <w:szCs w:val="24"/>
        </w:rPr>
        <w:t>so</w:t>
      </w:r>
      <w:r w:rsidR="006C5B21" w:rsidRPr="00887BF7">
        <w:rPr>
          <w:sz w:val="24"/>
          <w:szCs w:val="24"/>
        </w:rPr>
        <w:t xml:space="preserve"> that is </w:t>
      </w:r>
      <w:r w:rsidR="00FF6263" w:rsidRPr="00887BF7">
        <w:rPr>
          <w:sz w:val="24"/>
          <w:szCs w:val="24"/>
        </w:rPr>
        <w:t>could</w:t>
      </w:r>
      <w:r w:rsidR="00D320C6" w:rsidRPr="00887BF7">
        <w:rPr>
          <w:sz w:val="24"/>
          <w:szCs w:val="24"/>
        </w:rPr>
        <w:t xml:space="preserve"> </w:t>
      </w:r>
      <w:r w:rsidR="00797067" w:rsidRPr="00887BF7">
        <w:rPr>
          <w:sz w:val="24"/>
          <w:szCs w:val="24"/>
        </w:rPr>
        <w:t xml:space="preserve">involve </w:t>
      </w:r>
      <w:r w:rsidR="00047063" w:rsidRPr="00887BF7">
        <w:rPr>
          <w:sz w:val="24"/>
          <w:szCs w:val="24"/>
        </w:rPr>
        <w:t xml:space="preserve">as much as </w:t>
      </w:r>
      <w:r w:rsidR="00143DE9" w:rsidRPr="00887BF7">
        <w:rPr>
          <w:sz w:val="24"/>
          <w:szCs w:val="24"/>
        </w:rPr>
        <w:t>pixel</w:t>
      </w:r>
      <w:r w:rsidR="00886E5C" w:rsidRPr="00887BF7">
        <w:rPr>
          <w:sz w:val="24"/>
          <w:szCs w:val="24"/>
        </w:rPr>
        <w:t>s</w:t>
      </w:r>
      <w:r w:rsidR="00143DE9" w:rsidRPr="00887BF7">
        <w:rPr>
          <w:sz w:val="24"/>
          <w:szCs w:val="24"/>
        </w:rPr>
        <w:t xml:space="preserve"> </w:t>
      </w:r>
      <w:r w:rsidR="007E0900" w:rsidRPr="00887BF7">
        <w:rPr>
          <w:sz w:val="24"/>
          <w:szCs w:val="24"/>
        </w:rPr>
        <w:t>in the feature image.</w:t>
      </w:r>
      <w:r w:rsidR="00EF1CB5" w:rsidRPr="00887BF7">
        <w:rPr>
          <w:sz w:val="24"/>
          <w:szCs w:val="24"/>
        </w:rPr>
        <w:t xml:space="preserve"> </w:t>
      </w:r>
      <w:r w:rsidR="003740D7" w:rsidRPr="00887BF7">
        <w:rPr>
          <w:sz w:val="24"/>
          <w:szCs w:val="24"/>
        </w:rPr>
        <w:t>Besides</w:t>
      </w:r>
      <w:r w:rsidR="00A608B6" w:rsidRPr="00887BF7">
        <w:rPr>
          <w:sz w:val="24"/>
          <w:szCs w:val="24"/>
        </w:rPr>
        <w:t xml:space="preserve"> that</w:t>
      </w:r>
      <w:r w:rsidR="0013354E" w:rsidRPr="00887BF7">
        <w:rPr>
          <w:sz w:val="24"/>
          <w:szCs w:val="24"/>
        </w:rPr>
        <w:t>,</w:t>
      </w:r>
      <w:r w:rsidR="00CF70A5" w:rsidRPr="00887BF7">
        <w:rPr>
          <w:sz w:val="24"/>
          <w:szCs w:val="24"/>
        </w:rPr>
        <w:t xml:space="preserve"> </w:t>
      </w:r>
      <w:r w:rsidR="00835144" w:rsidRPr="00887BF7">
        <w:rPr>
          <w:sz w:val="24"/>
          <w:szCs w:val="24"/>
        </w:rPr>
        <w:t>Both</w:t>
      </w:r>
      <w:r w:rsidR="00A608B6" w:rsidRPr="00887BF7">
        <w:rPr>
          <w:sz w:val="24"/>
          <w:szCs w:val="24"/>
        </w:rPr>
        <w:t xml:space="preserve"> </w:t>
      </w:r>
      <w:r w:rsidR="005A019B" w:rsidRPr="00887BF7">
        <w:rPr>
          <w:sz w:val="24"/>
          <w:szCs w:val="24"/>
        </w:rPr>
        <w:t xml:space="preserve">the </w:t>
      </w:r>
      <w:r w:rsidR="00D34CF9" w:rsidRPr="00887BF7">
        <w:rPr>
          <w:sz w:val="24"/>
          <w:szCs w:val="24"/>
        </w:rPr>
        <w:t>moveme</w:t>
      </w:r>
      <w:r w:rsidR="00C245C9" w:rsidRPr="00887BF7">
        <w:rPr>
          <w:sz w:val="24"/>
          <w:szCs w:val="24"/>
        </w:rPr>
        <w:t>n</w:t>
      </w:r>
      <w:r w:rsidR="00B130E1" w:rsidRPr="00887BF7">
        <w:rPr>
          <w:sz w:val="24"/>
          <w:szCs w:val="24"/>
        </w:rPr>
        <w:t>t</w:t>
      </w:r>
      <w:r w:rsidR="00C245C9" w:rsidRPr="00887BF7">
        <w:rPr>
          <w:sz w:val="24"/>
          <w:szCs w:val="24"/>
        </w:rPr>
        <w:t xml:space="preserve"> of</w:t>
      </w:r>
      <w:r w:rsidR="00B130E1" w:rsidRPr="00887BF7">
        <w:rPr>
          <w:sz w:val="24"/>
          <w:szCs w:val="24"/>
        </w:rPr>
        <w:t xml:space="preserve"> </w:t>
      </w:r>
      <w:r w:rsidR="00854753" w:rsidRPr="00887BF7">
        <w:rPr>
          <w:sz w:val="24"/>
          <w:szCs w:val="24"/>
        </w:rPr>
        <w:t xml:space="preserve">the </w:t>
      </w:r>
      <w:r w:rsidR="00B130E1" w:rsidRPr="00887BF7">
        <w:rPr>
          <w:noProof/>
          <w:sz w:val="24"/>
          <w:szCs w:val="24"/>
        </w:rPr>
        <w:t>skeleton</w:t>
      </w:r>
      <w:r w:rsidR="00B130E1" w:rsidRPr="00887BF7">
        <w:rPr>
          <w:sz w:val="24"/>
          <w:szCs w:val="24"/>
        </w:rPr>
        <w:t xml:space="preserve"> joins </w:t>
      </w:r>
      <w:r w:rsidR="00477A60" w:rsidRPr="00887BF7">
        <w:rPr>
          <w:sz w:val="24"/>
          <w:szCs w:val="24"/>
        </w:rPr>
        <w:t>between</w:t>
      </w:r>
      <w:r w:rsidR="00835144" w:rsidRPr="00887BF7">
        <w:rPr>
          <w:sz w:val="24"/>
          <w:szCs w:val="24"/>
        </w:rPr>
        <w:t xml:space="preserve"> different frame</w:t>
      </w:r>
      <w:r w:rsidR="0053465B" w:rsidRPr="00887BF7">
        <w:rPr>
          <w:sz w:val="24"/>
          <w:szCs w:val="24"/>
        </w:rPr>
        <w:t>s</w:t>
      </w:r>
      <w:r w:rsidR="00835144" w:rsidRPr="00887BF7">
        <w:rPr>
          <w:sz w:val="24"/>
          <w:szCs w:val="24"/>
        </w:rPr>
        <w:t xml:space="preserve"> and the</w:t>
      </w:r>
      <w:r w:rsidR="00816289" w:rsidRPr="00887BF7">
        <w:rPr>
          <w:sz w:val="24"/>
          <w:szCs w:val="24"/>
        </w:rPr>
        <w:t xml:space="preserve"> </w:t>
      </w:r>
      <w:r w:rsidR="0015561F" w:rsidRPr="00887BF7">
        <w:rPr>
          <w:sz w:val="24"/>
          <w:szCs w:val="24"/>
        </w:rPr>
        <w:t>distribution of the join</w:t>
      </w:r>
      <w:r w:rsidR="008E10D5" w:rsidRPr="00887BF7">
        <w:rPr>
          <w:sz w:val="24"/>
          <w:szCs w:val="24"/>
        </w:rPr>
        <w:t>s</w:t>
      </w:r>
      <w:r w:rsidR="00775AE3" w:rsidRPr="00887BF7">
        <w:rPr>
          <w:sz w:val="24"/>
          <w:szCs w:val="24"/>
        </w:rPr>
        <w:t xml:space="preserve"> in spatial space</w:t>
      </w:r>
      <w:r w:rsidR="0015561F" w:rsidRPr="00887BF7">
        <w:rPr>
          <w:sz w:val="24"/>
          <w:szCs w:val="24"/>
        </w:rPr>
        <w:t xml:space="preserve"> are the</w:t>
      </w:r>
      <w:r w:rsidR="005C1B8B" w:rsidRPr="00887BF7">
        <w:rPr>
          <w:sz w:val="24"/>
          <w:szCs w:val="24"/>
        </w:rPr>
        <w:t xml:space="preserve"> significate feature</w:t>
      </w:r>
      <w:r w:rsidR="00640C9A" w:rsidRPr="00887BF7">
        <w:rPr>
          <w:sz w:val="24"/>
          <w:szCs w:val="24"/>
        </w:rPr>
        <w:t>s</w:t>
      </w:r>
      <w:r w:rsidR="005C1B8B" w:rsidRPr="00887BF7">
        <w:rPr>
          <w:sz w:val="24"/>
          <w:szCs w:val="24"/>
        </w:rPr>
        <w:t xml:space="preserve"> of </w:t>
      </w:r>
      <w:r w:rsidR="005C1B8B" w:rsidRPr="00887BF7">
        <w:rPr>
          <w:noProof/>
          <w:sz w:val="24"/>
          <w:szCs w:val="24"/>
        </w:rPr>
        <w:t>action</w:t>
      </w:r>
      <w:r w:rsidR="00710F54" w:rsidRPr="00887BF7">
        <w:rPr>
          <w:sz w:val="24"/>
          <w:szCs w:val="24"/>
        </w:rPr>
        <w:t>.</w:t>
      </w:r>
      <w:r w:rsidR="00B130E1" w:rsidRPr="00887BF7">
        <w:rPr>
          <w:sz w:val="24"/>
          <w:szCs w:val="24"/>
        </w:rPr>
        <w:t xml:space="preserve"> </w:t>
      </w:r>
      <w:r w:rsidR="00A259E1" w:rsidRPr="00887BF7">
        <w:rPr>
          <w:sz w:val="24"/>
          <w:szCs w:val="24"/>
        </w:rPr>
        <w:t xml:space="preserve">For </w:t>
      </w:r>
      <w:r w:rsidR="00E67872" w:rsidRPr="00887BF7">
        <w:rPr>
          <w:sz w:val="24"/>
          <w:szCs w:val="24"/>
        </w:rPr>
        <w:t>these reasons</w:t>
      </w:r>
      <w:r w:rsidR="00A259E1" w:rsidRPr="00887BF7">
        <w:rPr>
          <w:sz w:val="24"/>
          <w:szCs w:val="24"/>
        </w:rPr>
        <w:t>,</w:t>
      </w:r>
      <w:r w:rsidR="00040458" w:rsidRPr="00887BF7">
        <w:rPr>
          <w:sz w:val="24"/>
          <w:szCs w:val="24"/>
        </w:rPr>
        <w:t xml:space="preserve"> </w:t>
      </w:r>
      <w:r w:rsidR="00E67872" w:rsidRPr="00887BF7">
        <w:rPr>
          <w:sz w:val="24"/>
          <w:szCs w:val="24"/>
        </w:rPr>
        <w:t>we</w:t>
      </w:r>
      <w:r w:rsidR="003D586F" w:rsidRPr="00887BF7">
        <w:rPr>
          <w:sz w:val="24"/>
          <w:szCs w:val="24"/>
        </w:rPr>
        <w:t xml:space="preserve"> consider</w:t>
      </w:r>
      <w:r w:rsidR="00A92793" w:rsidRPr="00887BF7">
        <w:rPr>
          <w:sz w:val="24"/>
          <w:szCs w:val="24"/>
        </w:rPr>
        <w:t>ed</w:t>
      </w:r>
      <w:r w:rsidR="00F257C3" w:rsidRPr="00887BF7">
        <w:rPr>
          <w:sz w:val="24"/>
          <w:szCs w:val="24"/>
        </w:rPr>
        <w:t xml:space="preserve"> </w:t>
      </w:r>
      <w:r w:rsidR="00F14CFD" w:rsidRPr="00887BF7">
        <w:rPr>
          <w:noProof/>
          <w:sz w:val="24"/>
          <w:szCs w:val="24"/>
        </w:rPr>
        <w:t>adding</w:t>
      </w:r>
      <w:r w:rsidR="00816EFB" w:rsidRPr="00887BF7">
        <w:rPr>
          <w:sz w:val="24"/>
          <w:szCs w:val="24"/>
        </w:rPr>
        <w:t xml:space="preserve"> </w:t>
      </w:r>
      <w:r w:rsidR="003726D8" w:rsidRPr="00887BF7">
        <w:rPr>
          <w:sz w:val="24"/>
          <w:szCs w:val="24"/>
        </w:rPr>
        <w:t>dilated</w:t>
      </w:r>
      <w:r w:rsidR="004D2743" w:rsidRPr="00887BF7">
        <w:rPr>
          <w:sz w:val="24"/>
          <w:szCs w:val="24"/>
        </w:rPr>
        <w:t xml:space="preserve">-dense </w:t>
      </w:r>
      <w:r w:rsidR="007670D8" w:rsidRPr="00887BF7">
        <w:rPr>
          <w:sz w:val="24"/>
          <w:szCs w:val="24"/>
        </w:rPr>
        <w:t>layers</w:t>
      </w:r>
      <w:r w:rsidR="00113849" w:rsidRPr="00887BF7">
        <w:rPr>
          <w:sz w:val="24"/>
          <w:szCs w:val="24"/>
        </w:rPr>
        <w:t xml:space="preserve">, whose dilated convolution </w:t>
      </w:r>
      <w:r w:rsidR="002E180E" w:rsidRPr="00887BF7">
        <w:rPr>
          <w:sz w:val="24"/>
          <w:szCs w:val="24"/>
        </w:rPr>
        <w:t>kernel</w:t>
      </w:r>
      <w:r w:rsidR="00113849" w:rsidRPr="00887BF7">
        <w:rPr>
          <w:sz w:val="24"/>
          <w:szCs w:val="24"/>
        </w:rPr>
        <w:t xml:space="preserve"> could enlarge the receptive </w:t>
      </w:r>
      <w:r w:rsidR="00113849" w:rsidRPr="00887BF7">
        <w:rPr>
          <w:noProof/>
          <w:sz w:val="24"/>
          <w:szCs w:val="24"/>
        </w:rPr>
        <w:t>fi</w:t>
      </w:r>
      <w:r w:rsidR="000A6212" w:rsidRPr="00887BF7">
        <w:rPr>
          <w:noProof/>
          <w:sz w:val="24"/>
          <w:szCs w:val="24"/>
        </w:rPr>
        <w:t>el</w:t>
      </w:r>
      <w:r w:rsidR="00113849" w:rsidRPr="00887BF7">
        <w:rPr>
          <w:noProof/>
          <w:sz w:val="24"/>
          <w:szCs w:val="24"/>
        </w:rPr>
        <w:t>d</w:t>
      </w:r>
      <w:r w:rsidR="00113849" w:rsidRPr="00887BF7">
        <w:rPr>
          <w:sz w:val="24"/>
          <w:szCs w:val="24"/>
        </w:rPr>
        <w:t xml:space="preserve"> of </w:t>
      </w:r>
      <w:r w:rsidR="00BE7F88" w:rsidRPr="00887BF7">
        <w:rPr>
          <w:sz w:val="24"/>
          <w:szCs w:val="24"/>
        </w:rPr>
        <w:t>the feature point</w:t>
      </w:r>
      <w:r w:rsidR="006505CA" w:rsidRPr="00887BF7">
        <w:rPr>
          <w:sz w:val="24"/>
          <w:szCs w:val="24"/>
        </w:rPr>
        <w:t xml:space="preserve"> </w:t>
      </w:r>
      <w:r w:rsidR="007670D8" w:rsidRPr="00887BF7">
        <w:rPr>
          <w:sz w:val="24"/>
          <w:szCs w:val="24"/>
        </w:rPr>
        <w:t xml:space="preserve">when </w:t>
      </w:r>
      <w:r w:rsidR="003726D8" w:rsidRPr="00887BF7">
        <w:rPr>
          <w:noProof/>
          <w:sz w:val="24"/>
          <w:szCs w:val="24"/>
        </w:rPr>
        <w:t>construct</w:t>
      </w:r>
      <w:r w:rsidR="00E46070" w:rsidRPr="00887BF7">
        <w:rPr>
          <w:noProof/>
          <w:sz w:val="24"/>
          <w:szCs w:val="24"/>
        </w:rPr>
        <w:t>ing</w:t>
      </w:r>
      <w:r w:rsidR="000557F7" w:rsidRPr="00887BF7">
        <w:rPr>
          <w:sz w:val="24"/>
          <w:szCs w:val="24"/>
        </w:rPr>
        <w:t xml:space="preserve"> the </w:t>
      </w:r>
      <w:r w:rsidR="001F60D0" w:rsidRPr="00887BF7">
        <w:rPr>
          <w:sz w:val="24"/>
          <w:szCs w:val="24"/>
        </w:rPr>
        <w:t xml:space="preserve">CNN </w:t>
      </w:r>
      <w:r w:rsidR="000557F7" w:rsidRPr="00887BF7">
        <w:rPr>
          <w:sz w:val="24"/>
          <w:szCs w:val="24"/>
        </w:rPr>
        <w:t>network</w:t>
      </w:r>
      <w:r w:rsidR="000557F7" w:rsidRPr="00887BF7">
        <w:rPr>
          <w:noProof/>
          <w:sz w:val="24"/>
          <w:szCs w:val="24"/>
        </w:rPr>
        <w:t>.</w:t>
      </w:r>
      <w:r w:rsidR="00E46070" w:rsidRPr="00887BF7">
        <w:rPr>
          <w:noProof/>
          <w:sz w:val="24"/>
          <w:szCs w:val="24"/>
        </w:rPr>
        <w:t xml:space="preserve"> </w:t>
      </w:r>
      <w:r w:rsidR="004969D2" w:rsidRPr="00887BF7">
        <w:rPr>
          <w:noProof/>
          <w:sz w:val="24"/>
          <w:szCs w:val="24"/>
        </w:rPr>
        <w:t>Besides</w:t>
      </w:r>
      <w:r w:rsidR="004969D2" w:rsidRPr="00887BF7">
        <w:rPr>
          <w:sz w:val="24"/>
          <w:szCs w:val="24"/>
        </w:rPr>
        <w:t>,</w:t>
      </w:r>
      <w:r w:rsidR="00E8064F" w:rsidRPr="00887BF7">
        <w:rPr>
          <w:sz w:val="24"/>
          <w:szCs w:val="24"/>
        </w:rPr>
        <w:t xml:space="preserve"> </w:t>
      </w:r>
      <w:r w:rsidR="008F408E" w:rsidRPr="00887BF7">
        <w:rPr>
          <w:sz w:val="24"/>
          <w:szCs w:val="24"/>
        </w:rPr>
        <w:t xml:space="preserve">the </w:t>
      </w:r>
      <w:r w:rsidR="00FC7D2C" w:rsidRPr="00887BF7">
        <w:rPr>
          <w:sz w:val="24"/>
          <w:szCs w:val="24"/>
        </w:rPr>
        <w:t xml:space="preserve">full </w:t>
      </w:r>
      <w:r w:rsidR="009F1F53" w:rsidRPr="00887BF7">
        <w:rPr>
          <w:sz w:val="24"/>
          <w:szCs w:val="24"/>
        </w:rPr>
        <w:t>connectivity</w:t>
      </w:r>
      <w:r w:rsidR="00FC7D2C" w:rsidRPr="00887BF7">
        <w:rPr>
          <w:sz w:val="24"/>
          <w:szCs w:val="24"/>
        </w:rPr>
        <w:t xml:space="preserve"> of </w:t>
      </w:r>
      <w:r w:rsidR="003C4E5D" w:rsidRPr="00887BF7">
        <w:rPr>
          <w:sz w:val="24"/>
          <w:szCs w:val="24"/>
        </w:rPr>
        <w:t>dense</w:t>
      </w:r>
      <w:r w:rsidR="009215EA" w:rsidRPr="00887BF7">
        <w:rPr>
          <w:sz w:val="24"/>
          <w:szCs w:val="24"/>
        </w:rPr>
        <w:t xml:space="preserve"> layers</w:t>
      </w:r>
      <w:r w:rsidR="00CB106C" w:rsidRPr="00887BF7">
        <w:rPr>
          <w:sz w:val="24"/>
          <w:szCs w:val="24"/>
        </w:rPr>
        <w:t xml:space="preserve"> </w:t>
      </w:r>
      <w:r w:rsidR="009F752F" w:rsidRPr="00887BF7">
        <w:rPr>
          <w:sz w:val="24"/>
          <w:szCs w:val="24"/>
        </w:rPr>
        <w:t xml:space="preserve">could </w:t>
      </w:r>
      <w:r w:rsidR="00DC4B61" w:rsidRPr="00887BF7">
        <w:rPr>
          <w:noProof/>
          <w:sz w:val="24"/>
          <w:szCs w:val="24"/>
        </w:rPr>
        <w:t>lead</w:t>
      </w:r>
      <w:r w:rsidR="000A2B62" w:rsidRPr="00887BF7">
        <w:rPr>
          <w:noProof/>
          <w:sz w:val="24"/>
          <w:szCs w:val="24"/>
        </w:rPr>
        <w:t xml:space="preserve"> to</w:t>
      </w:r>
      <w:r w:rsidR="00DC4B61" w:rsidRPr="00887BF7">
        <w:rPr>
          <w:sz w:val="24"/>
          <w:szCs w:val="24"/>
        </w:rPr>
        <w:t xml:space="preserve"> </w:t>
      </w:r>
      <w:r w:rsidR="007E7391" w:rsidRPr="00887BF7">
        <w:rPr>
          <w:sz w:val="24"/>
          <w:szCs w:val="24"/>
        </w:rPr>
        <w:t xml:space="preserve">a </w:t>
      </w:r>
      <w:r w:rsidR="00DC4B61" w:rsidRPr="00887BF7">
        <w:rPr>
          <w:sz w:val="24"/>
          <w:szCs w:val="24"/>
        </w:rPr>
        <w:t xml:space="preserve">variety of </w:t>
      </w:r>
      <w:r w:rsidR="001D4A21" w:rsidRPr="00887BF7">
        <w:rPr>
          <w:sz w:val="24"/>
          <w:szCs w:val="24"/>
        </w:rPr>
        <w:t>joins</w:t>
      </w:r>
      <w:r w:rsidR="00A0141E" w:rsidRPr="00887BF7">
        <w:rPr>
          <w:sz w:val="24"/>
          <w:szCs w:val="24"/>
        </w:rPr>
        <w:t xml:space="preserve"> and</w:t>
      </w:r>
      <w:r w:rsidR="001D4A21" w:rsidRPr="00887BF7">
        <w:rPr>
          <w:sz w:val="24"/>
          <w:szCs w:val="24"/>
        </w:rPr>
        <w:t xml:space="preserve"> </w:t>
      </w:r>
      <w:r w:rsidR="00823CA6" w:rsidRPr="00887BF7">
        <w:rPr>
          <w:sz w:val="24"/>
          <w:szCs w:val="24"/>
        </w:rPr>
        <w:t>movement feature</w:t>
      </w:r>
      <w:r w:rsidR="00BB5639" w:rsidRPr="00887BF7">
        <w:rPr>
          <w:sz w:val="24"/>
          <w:szCs w:val="24"/>
        </w:rPr>
        <w:t>s</w:t>
      </w:r>
      <w:r w:rsidR="00833FD0" w:rsidRPr="00887BF7">
        <w:rPr>
          <w:sz w:val="24"/>
          <w:szCs w:val="24"/>
        </w:rPr>
        <w:t xml:space="preserve"> </w:t>
      </w:r>
      <w:r w:rsidR="005B26F5" w:rsidRPr="00887BF7">
        <w:rPr>
          <w:sz w:val="24"/>
          <w:szCs w:val="24"/>
        </w:rPr>
        <w:t>descriptors.</w:t>
      </w:r>
      <w:r w:rsidR="005051E7" w:rsidRPr="00887BF7">
        <w:rPr>
          <w:sz w:val="24"/>
          <w:szCs w:val="24"/>
        </w:rPr>
        <w:t xml:space="preserve"> </w:t>
      </w:r>
    </w:p>
    <w:p w14:paraId="24F59401" w14:textId="77777777" w:rsidR="00FE2674" w:rsidRPr="00887BF7" w:rsidRDefault="00FE2674" w:rsidP="00AF5A98">
      <w:pPr>
        <w:spacing w:line="440" w:lineRule="exact"/>
        <w:rPr>
          <w:sz w:val="24"/>
          <w:szCs w:val="24"/>
        </w:rPr>
      </w:pPr>
    </w:p>
    <w:p w14:paraId="194AC35E" w14:textId="0330158D" w:rsidR="00470993" w:rsidRPr="00887BF7" w:rsidRDefault="00A850D8" w:rsidP="0090346D">
      <w:pPr>
        <w:rPr>
          <w:sz w:val="24"/>
          <w:szCs w:val="24"/>
        </w:rPr>
      </w:pPr>
      <w:r w:rsidRPr="00887BF7">
        <w:rPr>
          <w:sz w:val="24"/>
          <w:szCs w:val="24"/>
        </w:rPr>
        <w:object w:dxaOrig="27382" w:dyaOrig="10536" w14:anchorId="5B0CF01E">
          <v:shape id="_x0000_i1026" type="#_x0000_t75" style="width:417.5pt;height:158pt" o:ole="">
            <v:imagedata r:id="rId10" o:title=""/>
          </v:shape>
          <o:OLEObject Type="Embed" ProgID="Visio.Drawing.11" ShapeID="_x0000_i1026" DrawAspect="Content" ObjectID="_1615119568" r:id="rId11"/>
        </w:object>
      </w:r>
    </w:p>
    <w:p w14:paraId="0E591511" w14:textId="5583D5F0" w:rsidR="006F3039" w:rsidRPr="00887BF7" w:rsidRDefault="00470993" w:rsidP="00B62353">
      <w:pPr>
        <w:spacing w:line="440" w:lineRule="exact"/>
        <w:jc w:val="center"/>
        <w:rPr>
          <w:sz w:val="24"/>
          <w:szCs w:val="24"/>
        </w:rPr>
      </w:pPr>
      <w:r w:rsidRPr="00887BF7">
        <w:rPr>
          <w:sz w:val="24"/>
          <w:szCs w:val="24"/>
        </w:rPr>
        <w:t>Figure</w:t>
      </w:r>
      <w:r w:rsidR="00930BC7">
        <w:rPr>
          <w:sz w:val="24"/>
          <w:szCs w:val="24"/>
        </w:rPr>
        <w:t xml:space="preserve"> </w:t>
      </w:r>
      <w:r w:rsidR="00B62353">
        <w:rPr>
          <w:sz w:val="24"/>
          <w:szCs w:val="24"/>
        </w:rPr>
        <w:t>2:</w:t>
      </w:r>
      <w:r w:rsidRPr="00887BF7">
        <w:rPr>
          <w:rFonts w:hint="eastAsia"/>
          <w:sz w:val="24"/>
          <w:szCs w:val="24"/>
        </w:rPr>
        <w:t xml:space="preserve"> </w:t>
      </w:r>
      <w:r w:rsidRPr="00887BF7">
        <w:rPr>
          <w:b/>
          <w:sz w:val="24"/>
          <w:szCs w:val="24"/>
        </w:rPr>
        <w:t>CNN</w:t>
      </w:r>
      <w:r w:rsidRPr="00887BF7">
        <w:rPr>
          <w:sz w:val="24"/>
          <w:szCs w:val="24"/>
        </w:rPr>
        <w:t xml:space="preserve"> </w:t>
      </w:r>
      <w:r w:rsidR="00A34791" w:rsidRPr="00887BF7">
        <w:rPr>
          <w:sz w:val="24"/>
          <w:szCs w:val="24"/>
        </w:rPr>
        <w:t xml:space="preserve">architecture </w:t>
      </w:r>
      <w:r w:rsidRPr="00887BF7">
        <w:rPr>
          <w:sz w:val="24"/>
          <w:szCs w:val="24"/>
        </w:rPr>
        <w:t xml:space="preserve">of the </w:t>
      </w:r>
      <w:r w:rsidR="008E62C9" w:rsidRPr="00887BF7">
        <w:rPr>
          <w:sz w:val="24"/>
          <w:szCs w:val="24"/>
        </w:rPr>
        <w:t xml:space="preserve">mapping </w:t>
      </w:r>
      <w:r w:rsidR="00106812" w:rsidRPr="00887BF7">
        <w:rPr>
          <w:sz w:val="24"/>
          <w:szCs w:val="24"/>
        </w:rPr>
        <w:t xml:space="preserve">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D60707" w:rsidRPr="00887BF7">
        <w:rPr>
          <w:sz w:val="24"/>
          <w:szCs w:val="24"/>
        </w:rPr>
        <w:t xml:space="preserve">, </w:t>
      </w:r>
      <w:r w:rsidR="00B83E34" w:rsidRPr="00887BF7">
        <w:rPr>
          <w:sz w:val="24"/>
          <w:szCs w:val="24"/>
        </w:rPr>
        <w:t>T</w:t>
      </w:r>
      <w:r w:rsidR="00560A74" w:rsidRPr="00887BF7">
        <w:rPr>
          <w:sz w:val="24"/>
          <w:szCs w:val="24"/>
        </w:rPr>
        <w:t>he</w:t>
      </w:r>
      <w:r w:rsidR="00A04332" w:rsidRPr="00887BF7">
        <w:rPr>
          <w:sz w:val="24"/>
          <w:szCs w:val="24"/>
        </w:rPr>
        <w:t xml:space="preserve"> </w:t>
      </w:r>
      <m:oMath>
        <m:r>
          <m:rPr>
            <m:sty m:val="p"/>
          </m:rPr>
          <w:rPr>
            <w:rFonts w:ascii="Cambria Math" w:hAnsi="Cambria Math"/>
            <w:sz w:val="24"/>
            <w:szCs w:val="24"/>
          </w:rPr>
          <m:t>W</m:t>
        </m:r>
      </m:oMath>
      <w:r w:rsidR="00AB0A27" w:rsidRPr="00887BF7">
        <w:rPr>
          <w:rFonts w:hint="eastAsia"/>
          <w:sz w:val="24"/>
          <w:szCs w:val="24"/>
        </w:rPr>
        <w:t xml:space="preserve"> </w:t>
      </w:r>
      <w:r w:rsidR="00AB0A27" w:rsidRPr="00887BF7">
        <w:rPr>
          <w:sz w:val="24"/>
          <w:szCs w:val="24"/>
        </w:rPr>
        <w:t>is</w:t>
      </w:r>
      <w:r w:rsidR="0056737D">
        <w:rPr>
          <w:sz w:val="24"/>
          <w:szCs w:val="24"/>
        </w:rPr>
        <w:t xml:space="preserve"> </w:t>
      </w:r>
      <w:r w:rsidR="00911D9B" w:rsidRPr="00887BF7">
        <w:rPr>
          <w:sz w:val="24"/>
          <w:szCs w:val="24"/>
        </w:rPr>
        <w:t>corresponding to the</w:t>
      </w:r>
      <w:r w:rsidR="00D20E7C" w:rsidRPr="00887BF7">
        <w:rPr>
          <w:sz w:val="24"/>
          <w:szCs w:val="24"/>
        </w:rPr>
        <w:t xml:space="preserve"> weights and </w:t>
      </w:r>
      <w:r w:rsidR="001900B0" w:rsidRPr="00887BF7">
        <w:rPr>
          <w:sz w:val="24"/>
          <w:szCs w:val="24"/>
        </w:rPr>
        <w:t>biases</w:t>
      </w:r>
      <w:r w:rsidR="00D20E7C" w:rsidRPr="00887BF7">
        <w:rPr>
          <w:sz w:val="24"/>
          <w:szCs w:val="24"/>
        </w:rPr>
        <w:t xml:space="preserve"> of the CNN</w:t>
      </w:r>
      <w:r w:rsidR="000D375D" w:rsidRPr="00887BF7">
        <w:rPr>
          <w:sz w:val="24"/>
          <w:szCs w:val="24"/>
        </w:rPr>
        <w:t xml:space="preserve"> network</w:t>
      </w:r>
      <w:r w:rsidR="001900B0" w:rsidRPr="00887BF7">
        <w:rPr>
          <w:sz w:val="24"/>
          <w:szCs w:val="24"/>
        </w:rPr>
        <w:t>.</w:t>
      </w:r>
    </w:p>
    <w:p w14:paraId="686AA218" w14:textId="0A5D0B3C" w:rsidR="006F3039" w:rsidRPr="00845328" w:rsidRDefault="008A425D" w:rsidP="00F352DC">
      <w:pPr>
        <w:pStyle w:val="1"/>
        <w:numPr>
          <w:ilvl w:val="0"/>
          <w:numId w:val="5"/>
        </w:numPr>
        <w:spacing w:line="440" w:lineRule="exact"/>
        <w:rPr>
          <w:sz w:val="24"/>
          <w:szCs w:val="24"/>
        </w:rPr>
      </w:pPr>
      <w:r w:rsidRPr="00845328">
        <w:rPr>
          <w:sz w:val="24"/>
          <w:szCs w:val="24"/>
        </w:rPr>
        <w:lastRenderedPageBreak/>
        <w:t>M</w:t>
      </w:r>
      <w:r w:rsidR="0073590D" w:rsidRPr="00845328">
        <w:rPr>
          <w:sz w:val="24"/>
          <w:szCs w:val="24"/>
        </w:rPr>
        <w:t>odel</w:t>
      </w:r>
    </w:p>
    <w:p w14:paraId="1633D523" w14:textId="01B8F19B" w:rsidR="0073590D" w:rsidRPr="00887BF7" w:rsidRDefault="00E84146" w:rsidP="00DC78D7">
      <w:pPr>
        <w:spacing w:line="440" w:lineRule="exact"/>
        <w:jc w:val="left"/>
        <w:rPr>
          <w:sz w:val="24"/>
          <w:szCs w:val="24"/>
        </w:rPr>
      </w:pPr>
      <w:r w:rsidRPr="00887BF7">
        <w:rPr>
          <w:sz w:val="24"/>
          <w:szCs w:val="24"/>
        </w:rPr>
        <w:t xml:space="preserve">The output of </w:t>
      </w:r>
      <w:r w:rsidR="00167830" w:rsidRPr="00887BF7">
        <w:rPr>
          <w:sz w:val="24"/>
          <w:szCs w:val="24"/>
        </w:rPr>
        <w:t xml:space="preserve">the </w:t>
      </w:r>
      <w:r w:rsidRPr="00887BF7">
        <w:rPr>
          <w:noProof/>
          <w:sz w:val="24"/>
          <w:szCs w:val="24"/>
        </w:rPr>
        <w:t>prototypical</w:t>
      </w:r>
      <w:r w:rsidRPr="00887BF7">
        <w:rPr>
          <w:sz w:val="24"/>
          <w:szCs w:val="24"/>
        </w:rPr>
        <w:t xml:space="preserve"> network is SoftMax over the distance</w:t>
      </w:r>
      <w:r w:rsidR="00A11D70">
        <w:rPr>
          <w:noProof/>
          <w:sz w:val="24"/>
          <w:szCs w:val="24"/>
        </w:rPr>
        <w:t>;</w:t>
      </w:r>
      <w:r w:rsidRPr="00A11D70">
        <w:rPr>
          <w:noProof/>
          <w:sz w:val="24"/>
          <w:szCs w:val="24"/>
        </w:rPr>
        <w:t xml:space="preserve"> it</w:t>
      </w:r>
      <w:r w:rsidRPr="00887BF7">
        <w:rPr>
          <w:sz w:val="24"/>
          <w:szCs w:val="24"/>
        </w:rPr>
        <w:t xml:space="preserve"> </w:t>
      </w:r>
      <w:r w:rsidRPr="00AF176E">
        <w:rPr>
          <w:noProof/>
          <w:sz w:val="24"/>
          <w:szCs w:val="24"/>
        </w:rPr>
        <w:t xml:space="preserve">is </w:t>
      </w:r>
      <w:r w:rsidR="0073590D" w:rsidRPr="00AF176E">
        <w:rPr>
          <w:noProof/>
          <w:sz w:val="24"/>
          <w:szCs w:val="24"/>
        </w:rPr>
        <w:t>define</w:t>
      </w:r>
      <w:r w:rsidRPr="00AF176E">
        <w:rPr>
          <w:noProof/>
          <w:sz w:val="24"/>
          <w:szCs w:val="24"/>
        </w:rPr>
        <w:t>d</w:t>
      </w:r>
      <w:r w:rsidR="0073590D" w:rsidRPr="00887BF7">
        <w:rPr>
          <w:sz w:val="24"/>
          <w:szCs w:val="24"/>
        </w:rPr>
        <w:t xml:space="preserve"> as a:</w:t>
      </w:r>
    </w:p>
    <w:p w14:paraId="5D84610D" w14:textId="77777777" w:rsidR="0073590D" w:rsidRPr="00887BF7" w:rsidRDefault="0073590D" w:rsidP="003067EE">
      <w:pPr>
        <w:jc w:val="left"/>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noProof/>
                  <w:sz w:val="24"/>
                  <w:szCs w:val="24"/>
                </w:rPr>
                <m:t>y</m:t>
              </m:r>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W</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1353F03B" w14:textId="75CFC2DF" w:rsidR="0073590D" w:rsidRPr="001E345B" w:rsidRDefault="0073590D" w:rsidP="00DC78D7">
      <w:pPr>
        <w:spacing w:line="440" w:lineRule="exact"/>
        <w:jc w:val="left"/>
        <w:rPr>
          <w:sz w:val="24"/>
          <w:szCs w:val="24"/>
        </w:rPr>
      </w:pPr>
      <w:r w:rsidRPr="001E345B">
        <w:rPr>
          <w:sz w:val="24"/>
          <w:szCs w:val="24"/>
        </w:rPr>
        <w:t xml:space="preserve">wher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Pr="001E345B">
        <w:rPr>
          <w:rFonts w:hint="eastAsia"/>
          <w:sz w:val="24"/>
          <w:szCs w:val="24"/>
        </w:rPr>
        <w:t xml:space="preserve"> </w:t>
      </w:r>
      <w:r w:rsidRPr="001E345B">
        <w:rPr>
          <w:sz w:val="24"/>
          <w:szCs w:val="24"/>
        </w:rPr>
        <w:t xml:space="preserve">is the prototypical of the model, </w:t>
      </w:r>
      <m:oMath>
        <m:r>
          <m:rPr>
            <m:sty m:val="p"/>
          </m:rPr>
          <w:rPr>
            <w:rFonts w:ascii="Cambria Math" w:hAnsi="Cambria Math"/>
            <w:sz w:val="24"/>
            <w:szCs w:val="24"/>
          </w:rPr>
          <m:t>(x,y)</m:t>
        </m:r>
      </m:oMath>
      <w:r w:rsidRPr="001E345B">
        <w:rPr>
          <w:sz w:val="24"/>
          <w:szCs w:val="24"/>
        </w:rPr>
        <w:t xml:space="preserve"> is the train feature image sample, </w:t>
      </w:r>
      <m:oMath>
        <m:r>
          <m:rPr>
            <m:sty m:val="p"/>
          </m:rPr>
          <w:rPr>
            <w:rFonts w:ascii="Cambria Math" w:hAnsi="Cambria Math"/>
            <w:sz w:val="24"/>
            <w:szCs w:val="24"/>
          </w:rPr>
          <m:t>W</m:t>
        </m:r>
      </m:oMath>
      <w:r w:rsidRPr="001E345B">
        <w:rPr>
          <w:rFonts w:hint="eastAsia"/>
          <w:sz w:val="24"/>
          <w:szCs w:val="24"/>
        </w:rPr>
        <w:t xml:space="preserve"> </w:t>
      </w:r>
      <w:r w:rsidRPr="001E345B">
        <w:rPr>
          <w:sz w:val="24"/>
          <w:szCs w:val="24"/>
        </w:rPr>
        <w:t xml:space="preserve">is the parameter of </w:t>
      </w:r>
      <w:r w:rsidR="007A4D57" w:rsidRPr="001E345B">
        <w:rPr>
          <w:sz w:val="24"/>
          <w:szCs w:val="24"/>
        </w:rPr>
        <w:t>the mapping</w:t>
      </w:r>
      <w:r w:rsidRPr="001E345B">
        <w:rPr>
          <w:sz w:val="24"/>
          <w:szCs w:val="24"/>
        </w:rPr>
        <w:t xml:space="preserve"> fu</w:t>
      </w:r>
      <w:r w:rsidRPr="001E345B">
        <w:rPr>
          <w:noProof/>
          <w:sz w:val="24"/>
          <w:szCs w:val="24"/>
        </w:rPr>
        <w:t>nction</w:t>
      </w:r>
      <w:r w:rsidR="00681E4E" w:rsidRPr="001E345B">
        <w:rPr>
          <w:noProof/>
          <w:sz w:val="24"/>
          <w:szCs w:val="24"/>
        </w:rPr>
        <w:t xml:space="preserve"> </w:t>
      </w:r>
      <m:oMath>
        <m:sSub>
          <m:sSubPr>
            <m:ctrlPr>
              <w:rPr>
                <w:rFonts w:ascii="Cambria Math" w:hAnsi="Cambria Math"/>
                <w:noProof/>
                <w:sz w:val="24"/>
                <w:szCs w:val="24"/>
              </w:rPr>
            </m:ctrlPr>
          </m:sSubPr>
          <m:e>
            <m:r>
              <m:rPr>
                <m:scr m:val="script"/>
                <m:sty m:val="p"/>
              </m:rPr>
              <w:rPr>
                <w:rFonts w:ascii="Cambria Math" w:hAnsi="Cambria Math"/>
                <w:noProof/>
                <w:sz w:val="24"/>
                <w:szCs w:val="24"/>
              </w:rPr>
              <m:t>F</m:t>
            </m:r>
            <m:ctrlPr>
              <w:rPr>
                <w:rFonts w:ascii="Cambria Math" w:hAnsi="Cambria Math"/>
                <w:sz w:val="24"/>
                <w:szCs w:val="24"/>
              </w:rPr>
            </m:ctrlPr>
          </m:e>
          <m:sub>
            <m:r>
              <m:rPr>
                <m:sty m:val="p"/>
              </m:rPr>
              <w:rPr>
                <w:rFonts w:ascii="Cambria Math" w:hAnsi="Cambria Math"/>
                <w:sz w:val="24"/>
                <w:szCs w:val="24"/>
              </w:rPr>
              <m:t>W</m:t>
            </m:r>
            <m:ctrlPr>
              <w:rPr>
                <w:rFonts w:ascii="Cambria Math" w:hAnsi="Cambria Math"/>
                <w:sz w:val="24"/>
                <w:szCs w:val="24"/>
              </w:rPr>
            </m:ctrlPr>
          </m:sub>
        </m:sSub>
      </m:oMath>
      <w:r w:rsidRPr="001E345B">
        <w:rPr>
          <w:sz w:val="24"/>
          <w:szCs w:val="24"/>
        </w:rPr>
        <w:t xml:space="preserve">. Thus, the learnable part of this model </w:t>
      </w:r>
      <m:oMath>
        <m:r>
          <m:rPr>
            <m:sty m:val="p"/>
          </m:rPr>
          <w:rPr>
            <w:rFonts w:ascii="Cambria Math" w:hAnsi="Cambria Math"/>
            <w:sz w:val="24"/>
            <w:szCs w:val="24"/>
          </w:rPr>
          <m:t xml:space="preserve">W </m:t>
        </m:r>
      </m:oMath>
      <w:r w:rsidRPr="001E345B">
        <w:rPr>
          <w:sz w:val="24"/>
          <w:szCs w:val="24"/>
        </w:rPr>
        <w:t xml:space="preserve">can be solved </w:t>
      </w:r>
      <w:r w:rsidRPr="001E345B">
        <w:rPr>
          <w:rFonts w:hint="eastAsia"/>
          <w:sz w:val="24"/>
          <w:szCs w:val="24"/>
        </w:rPr>
        <w:t>v</w:t>
      </w:r>
      <w:r w:rsidRPr="001E345B">
        <w:rPr>
          <w:sz w:val="24"/>
          <w:szCs w:val="24"/>
        </w:rPr>
        <w:t xml:space="preserve">ia SGD optimization. For the sake of </w:t>
      </w:r>
      <w:r w:rsidR="007D74F0" w:rsidRPr="001E345B">
        <w:rPr>
          <w:sz w:val="24"/>
          <w:szCs w:val="24"/>
        </w:rPr>
        <w:t>extend</w:t>
      </w:r>
      <w:r w:rsidR="00996FF3" w:rsidRPr="001E345B">
        <w:rPr>
          <w:sz w:val="24"/>
          <w:szCs w:val="24"/>
        </w:rPr>
        <w:t>ing</w:t>
      </w:r>
      <w:r w:rsidR="007D74F0" w:rsidRPr="001E345B">
        <w:rPr>
          <w:sz w:val="24"/>
          <w:szCs w:val="24"/>
        </w:rPr>
        <w:t xml:space="preserve"> </w:t>
      </w:r>
      <w:r w:rsidR="00B93B0D" w:rsidRPr="001E345B">
        <w:rPr>
          <w:sz w:val="24"/>
          <w:szCs w:val="24"/>
        </w:rPr>
        <w:t xml:space="preserve">the </w:t>
      </w:r>
      <w:r w:rsidR="007D74F0" w:rsidRPr="001E345B">
        <w:rPr>
          <w:sz w:val="24"/>
          <w:szCs w:val="24"/>
        </w:rPr>
        <w:t xml:space="preserve">receptive filed of the </w:t>
      </w:r>
      <w:r w:rsidR="00B93B0D" w:rsidRPr="001E345B">
        <w:rPr>
          <w:sz w:val="24"/>
          <w:szCs w:val="24"/>
        </w:rPr>
        <w:t>feature point</w:t>
      </w:r>
      <w:r w:rsidR="00626426" w:rsidRPr="001E345B">
        <w:rPr>
          <w:sz w:val="24"/>
          <w:szCs w:val="24"/>
        </w:rPr>
        <w:t xml:space="preserve"> and diversity feature representation</w:t>
      </w:r>
      <w:r w:rsidRPr="001E345B">
        <w:rPr>
          <w:sz w:val="24"/>
          <w:szCs w:val="24"/>
        </w:rPr>
        <w:t>,</w:t>
      </w:r>
      <w:r w:rsidR="00B8090F" w:rsidRPr="001E345B">
        <w:rPr>
          <w:sz w:val="24"/>
          <w:szCs w:val="24"/>
        </w:rPr>
        <w:t xml:space="preserve"> we had introduced the </w:t>
      </w:r>
      <w:r w:rsidR="00CD6D67" w:rsidRPr="001E345B">
        <w:rPr>
          <w:sz w:val="24"/>
          <w:szCs w:val="24"/>
        </w:rPr>
        <w:t>dilated</w:t>
      </w:r>
      <w:r w:rsidR="00287C77" w:rsidRPr="001E345B">
        <w:rPr>
          <w:sz w:val="24"/>
          <w:szCs w:val="24"/>
        </w:rPr>
        <w:t xml:space="preserve">-dense layers to </w:t>
      </w:r>
      <w:r w:rsidR="00A4679B" w:rsidRPr="001E345B">
        <w:rPr>
          <w:sz w:val="24"/>
          <w:szCs w:val="24"/>
        </w:rPr>
        <w:t>construct the embedding function</w:t>
      </w:r>
      <w:r w:rsidR="00626426" w:rsidRPr="001E345B">
        <w:rPr>
          <w:sz w:val="24"/>
          <w:szCs w:val="24"/>
        </w:rPr>
        <w:t>.</w:t>
      </w:r>
    </w:p>
    <w:p w14:paraId="0008E3E2" w14:textId="2B2589ED" w:rsidR="007C1F77" w:rsidRPr="00F31579" w:rsidRDefault="006F3039" w:rsidP="00F31579">
      <w:pPr>
        <w:pStyle w:val="2"/>
        <w:spacing w:line="440" w:lineRule="exact"/>
        <w:rPr>
          <w:sz w:val="24"/>
          <w:szCs w:val="24"/>
        </w:rPr>
      </w:pPr>
      <w:r w:rsidRPr="00F31579">
        <w:rPr>
          <w:sz w:val="24"/>
          <w:szCs w:val="24"/>
        </w:rPr>
        <w:t xml:space="preserve">Inference </w:t>
      </w:r>
      <w:r w:rsidR="00961DD4">
        <w:rPr>
          <w:sz w:val="24"/>
          <w:szCs w:val="24"/>
        </w:rPr>
        <w:t>P</w:t>
      </w:r>
      <w:r w:rsidRPr="00F31579">
        <w:rPr>
          <w:sz w:val="24"/>
          <w:szCs w:val="24"/>
        </w:rPr>
        <w:t>hase</w:t>
      </w:r>
    </w:p>
    <w:p w14:paraId="74AD2C13" w14:textId="5396D70D" w:rsidR="007E276E" w:rsidRDefault="006F3039" w:rsidP="00DF5900">
      <w:pPr>
        <w:spacing w:line="440" w:lineRule="exact"/>
        <w:rPr>
          <w:sz w:val="24"/>
          <w:szCs w:val="24"/>
        </w:rPr>
      </w:pPr>
      <w:r w:rsidRPr="00AF176E">
        <w:rPr>
          <w:noProof/>
          <w:sz w:val="24"/>
          <w:szCs w:val="24"/>
        </w:rPr>
        <w:t>the inference</w:t>
      </w:r>
      <w:r w:rsidRPr="00B80FAA">
        <w:rPr>
          <w:sz w:val="24"/>
          <w:szCs w:val="24"/>
        </w:rPr>
        <w:t xml:space="preserve"> phase of our model is</w:t>
      </w:r>
      <w:r w:rsidR="00DC3A1C" w:rsidRPr="00B80FAA">
        <w:rPr>
          <w:sz w:val="24"/>
          <w:szCs w:val="24"/>
        </w:rPr>
        <w:t xml:space="preserve"> </w:t>
      </w:r>
      <w:r w:rsidR="00A40AF3" w:rsidRPr="00B80FAA">
        <w:rPr>
          <w:sz w:val="24"/>
          <w:szCs w:val="24"/>
        </w:rPr>
        <w:t xml:space="preserve">similar to the </w:t>
      </w:r>
      <w:r w:rsidR="0037305A" w:rsidRPr="00B80FAA">
        <w:rPr>
          <w:sz w:val="24"/>
          <w:szCs w:val="24"/>
        </w:rPr>
        <w:t xml:space="preserve">nearest </w:t>
      </w:r>
      <w:r w:rsidR="000609D8" w:rsidRPr="00B80FAA">
        <w:rPr>
          <w:sz w:val="24"/>
          <w:szCs w:val="24"/>
        </w:rPr>
        <w:t xml:space="preserve">neighbor. </w:t>
      </w:r>
      <w:r w:rsidR="00DE5195" w:rsidRPr="00B80FAA">
        <w:rPr>
          <w:sz w:val="24"/>
          <w:szCs w:val="24"/>
        </w:rPr>
        <w:t xml:space="preserve">Testing </w:t>
      </w:r>
      <w:r w:rsidR="00652956" w:rsidRPr="00B80FAA">
        <w:rPr>
          <w:sz w:val="24"/>
          <w:szCs w:val="24"/>
        </w:rPr>
        <w:t>samples</w:t>
      </w:r>
      <w:r w:rsidR="0053441F" w:rsidRPr="00B80FAA">
        <w:rPr>
          <w:sz w:val="24"/>
          <w:szCs w:val="24"/>
        </w:rPr>
        <w:t xml:space="preserve"> </w:t>
      </w:r>
      <w:r w:rsidR="00872E86" w:rsidRPr="00AF176E">
        <w:rPr>
          <w:noProof/>
          <w:sz w:val="24"/>
          <w:szCs w:val="24"/>
        </w:rPr>
        <w:t>are</w:t>
      </w:r>
      <w:r w:rsidR="0053441F" w:rsidRPr="00AF176E">
        <w:rPr>
          <w:noProof/>
          <w:sz w:val="24"/>
          <w:szCs w:val="24"/>
        </w:rPr>
        <w:t xml:space="preserve"> divided</w:t>
      </w:r>
      <w:r w:rsidR="0053441F" w:rsidRPr="00B80FAA">
        <w:rPr>
          <w:sz w:val="24"/>
          <w:szCs w:val="24"/>
        </w:rPr>
        <w:t xml:space="preserve"> into </w:t>
      </w:r>
      <w:r w:rsidR="00941C39" w:rsidRPr="00B80FAA">
        <w:rPr>
          <w:sz w:val="24"/>
          <w:szCs w:val="24"/>
        </w:rPr>
        <w:t xml:space="preserve">the support and </w:t>
      </w:r>
      <w:r w:rsidR="00662BBC" w:rsidRPr="00B80FAA">
        <w:rPr>
          <w:sz w:val="24"/>
          <w:szCs w:val="24"/>
        </w:rPr>
        <w:t>test</w:t>
      </w:r>
      <w:r w:rsidR="00941C39" w:rsidRPr="00B80FAA">
        <w:rPr>
          <w:sz w:val="24"/>
          <w:szCs w:val="24"/>
        </w:rPr>
        <w:t xml:space="preserve"> </w:t>
      </w:r>
      <w:r w:rsidR="00A24C83" w:rsidRPr="00B80FAA">
        <w:rPr>
          <w:sz w:val="24"/>
          <w:szCs w:val="24"/>
        </w:rPr>
        <w:t>set</w:t>
      </w:r>
      <w:r w:rsidR="00A77D7D" w:rsidRPr="00B80FAA">
        <w:rPr>
          <w:sz w:val="24"/>
          <w:szCs w:val="24"/>
        </w:rPr>
        <w:t>s</w:t>
      </w:r>
      <w:r w:rsidR="00B94D02" w:rsidRPr="00B80FAA">
        <w:rPr>
          <w:sz w:val="24"/>
          <w:szCs w:val="24"/>
        </w:rPr>
        <w:t>.</w:t>
      </w:r>
      <w:r w:rsidR="00D9676E" w:rsidRPr="00B80FAA">
        <w:rPr>
          <w:sz w:val="24"/>
          <w:szCs w:val="24"/>
        </w:rPr>
        <w:t xml:space="preserve"> samples from </w:t>
      </w:r>
      <w:r w:rsidR="00BB14D8" w:rsidRPr="00AF176E">
        <w:rPr>
          <w:noProof/>
          <w:sz w:val="24"/>
          <w:szCs w:val="24"/>
        </w:rPr>
        <w:t>support</w:t>
      </w:r>
      <w:r w:rsidR="00BB14D8" w:rsidRPr="00B80FAA">
        <w:rPr>
          <w:sz w:val="24"/>
          <w:szCs w:val="24"/>
        </w:rPr>
        <w:t xml:space="preserve"> </w:t>
      </w:r>
      <w:r w:rsidR="00CF6E59" w:rsidRPr="00B80FAA">
        <w:rPr>
          <w:sz w:val="24"/>
          <w:szCs w:val="24"/>
        </w:rPr>
        <w:t>set</w:t>
      </w:r>
      <w:r w:rsidR="00BB14D8" w:rsidRPr="00B80FAA">
        <w:rPr>
          <w:sz w:val="24"/>
          <w:szCs w:val="24"/>
        </w:rPr>
        <w:t xml:space="preserve">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003C438D" w:rsidRPr="00B80FAA">
        <w:rPr>
          <w:sz w:val="24"/>
          <w:szCs w:val="24"/>
        </w:rPr>
        <w:t xml:space="preserve"> </w:t>
      </w:r>
      <w:r w:rsidR="00BB14D8" w:rsidRPr="00B80FAA">
        <w:rPr>
          <w:sz w:val="24"/>
          <w:szCs w:val="24"/>
        </w:rPr>
        <w:t>w</w:t>
      </w:r>
      <w:r w:rsidR="005037F2" w:rsidRPr="00B80FAA">
        <w:rPr>
          <w:sz w:val="24"/>
          <w:szCs w:val="24"/>
        </w:rPr>
        <w:t xml:space="preserve">ill </w:t>
      </w:r>
      <w:r w:rsidR="00C746D9" w:rsidRPr="00B80FAA">
        <w:rPr>
          <w:sz w:val="24"/>
          <w:szCs w:val="24"/>
        </w:rPr>
        <w:t xml:space="preserve">be </w:t>
      </w:r>
      <w:r w:rsidR="00D67754" w:rsidRPr="00B80FAA">
        <w:rPr>
          <w:sz w:val="24"/>
          <w:szCs w:val="24"/>
        </w:rPr>
        <w:t xml:space="preserve">mapped into </w:t>
      </w:r>
      <w:r w:rsidR="00C7313D" w:rsidRPr="00B80FAA">
        <w:rPr>
          <w:sz w:val="24"/>
          <w:szCs w:val="24"/>
        </w:rPr>
        <w:t>embedding space by</w:t>
      </w:r>
      <w:r w:rsidR="0053441F" w:rsidRPr="00B80FAA">
        <w:rPr>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FD6DD4" w:rsidRPr="00B80FAA">
        <w:rPr>
          <w:sz w:val="24"/>
          <w:szCs w:val="24"/>
        </w:rPr>
        <w:t xml:space="preserve">. </w:t>
      </w:r>
      <w:r w:rsidR="00AF2DF8" w:rsidRPr="00B80FAA">
        <w:rPr>
          <w:sz w:val="24"/>
          <w:szCs w:val="24"/>
        </w:rPr>
        <w:t>T</w:t>
      </w:r>
      <w:r w:rsidR="003F223E" w:rsidRPr="00B80FAA">
        <w:rPr>
          <w:sz w:val="24"/>
          <w:szCs w:val="24"/>
        </w:rPr>
        <w:t xml:space="preserve">he 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oMath>
      <w:r w:rsidR="00D7484A" w:rsidRPr="00B80FAA">
        <w:rPr>
          <w:rFonts w:hint="eastAsia"/>
          <w:b/>
          <w:sz w:val="24"/>
          <w:szCs w:val="24"/>
        </w:rPr>
        <w:t xml:space="preserve"> </w:t>
      </w:r>
      <w:r w:rsidR="003F223E" w:rsidRPr="00B80FAA">
        <w:rPr>
          <w:sz w:val="24"/>
          <w:szCs w:val="24"/>
        </w:rPr>
        <w:t xml:space="preserve">of our model is </w:t>
      </w:r>
      <w:r w:rsidR="00984BA2" w:rsidRPr="00B80FAA">
        <w:rPr>
          <w:sz w:val="24"/>
          <w:szCs w:val="24"/>
        </w:rPr>
        <w:t xml:space="preserve">estimated by </w:t>
      </w:r>
      <w:r w:rsidR="003F223E" w:rsidRPr="00B80FAA">
        <w:rPr>
          <w:sz w:val="24"/>
          <w:szCs w:val="24"/>
        </w:rPr>
        <w:t>t</w:t>
      </w:r>
      <w:r w:rsidR="001C21E9" w:rsidRPr="00B80FAA">
        <w:rPr>
          <w:sz w:val="24"/>
          <w:szCs w:val="24"/>
        </w:rPr>
        <w:t>he me</w:t>
      </w:r>
      <w:r w:rsidR="008C33A2" w:rsidRPr="00B80FAA">
        <w:rPr>
          <w:sz w:val="24"/>
          <w:szCs w:val="24"/>
        </w:rPr>
        <w:t xml:space="preserve">an of </w:t>
      </w:r>
      <w:r w:rsidR="000961D9" w:rsidRPr="00B80FAA">
        <w:rPr>
          <w:rFonts w:hint="eastAsia"/>
          <w:sz w:val="24"/>
          <w:szCs w:val="24"/>
        </w:rPr>
        <w:t>the</w:t>
      </w:r>
      <w:r w:rsidR="000961D9" w:rsidRPr="00B80FAA">
        <w:rPr>
          <w:sz w:val="24"/>
          <w:szCs w:val="24"/>
        </w:rPr>
        <w:t xml:space="preserve"> </w:t>
      </w:r>
      <w:r w:rsidR="00A260CB" w:rsidRPr="00B80FAA">
        <w:rPr>
          <w:sz w:val="24"/>
          <w:szCs w:val="24"/>
        </w:rPr>
        <w:t>different clas</w:t>
      </w:r>
      <w:r w:rsidR="00A260CB" w:rsidRPr="00B80FAA">
        <w:rPr>
          <w:noProof/>
          <w:sz w:val="24"/>
          <w:szCs w:val="24"/>
        </w:rPr>
        <w:t xml:space="preserve">s of </w:t>
      </w:r>
      <w:r w:rsidR="00034828" w:rsidRPr="00B80FAA">
        <w:rPr>
          <w:noProof/>
          <w:sz w:val="24"/>
          <w:szCs w:val="24"/>
        </w:rPr>
        <w:t>mapp</w:t>
      </w:r>
      <w:r w:rsidR="00034828" w:rsidRPr="00B80FAA">
        <w:rPr>
          <w:sz w:val="24"/>
          <w:szCs w:val="24"/>
        </w:rPr>
        <w:t>ed support sample</w:t>
      </w:r>
      <w:r w:rsidR="002600E5" w:rsidRPr="00B80FAA">
        <w:rPr>
          <w:sz w:val="24"/>
          <w:szCs w:val="24"/>
        </w:rPr>
        <w:t>s</w:t>
      </w:r>
      <w:r w:rsidR="003F223E" w:rsidRPr="00B80FAA">
        <w:rPr>
          <w:sz w:val="24"/>
          <w:szCs w:val="24"/>
        </w:rPr>
        <w:t xml:space="preserve">. </w:t>
      </w:r>
      <w:r w:rsidR="00662BBC" w:rsidRPr="00B80FAA">
        <w:rPr>
          <w:sz w:val="24"/>
          <w:szCs w:val="24"/>
        </w:rPr>
        <w:t xml:space="preserve">When a sample from </w:t>
      </w:r>
      <w:r w:rsidR="003C2100" w:rsidRPr="00B80FAA">
        <w:rPr>
          <w:sz w:val="24"/>
          <w:szCs w:val="24"/>
        </w:rPr>
        <w:t xml:space="preserve">the </w:t>
      </w:r>
      <w:r w:rsidR="00662BBC" w:rsidRPr="00B80FAA">
        <w:rPr>
          <w:sz w:val="24"/>
          <w:szCs w:val="24"/>
        </w:rPr>
        <w:t>test</w:t>
      </w:r>
      <w:r w:rsidR="0057741E" w:rsidRPr="00B80FAA">
        <w:rPr>
          <w:sz w:val="24"/>
          <w:szCs w:val="24"/>
        </w:rPr>
        <w:t>ing</w:t>
      </w:r>
      <w:r w:rsidR="00D36B14" w:rsidRPr="00B80FAA">
        <w:rPr>
          <w:sz w:val="24"/>
          <w:szCs w:val="24"/>
        </w:rPr>
        <w:t xml:space="preserve"> </w:t>
      </w:r>
      <w:r w:rsidR="005A6791" w:rsidRPr="00B80FAA">
        <w:rPr>
          <w:sz w:val="24"/>
          <w:szCs w:val="24"/>
        </w:rPr>
        <w:t xml:space="preserve">set </w:t>
      </w:r>
      <w:r w:rsidR="00D36B14" w:rsidRPr="00B80FAA">
        <w:rPr>
          <w:sz w:val="24"/>
          <w:szCs w:val="24"/>
        </w:rPr>
        <w:t>is fe</w:t>
      </w:r>
      <w:r w:rsidR="00D36B14" w:rsidRPr="00B80FAA">
        <w:rPr>
          <w:noProof/>
          <w:sz w:val="24"/>
          <w:szCs w:val="24"/>
        </w:rPr>
        <w:t>ed i</w:t>
      </w:r>
      <w:r w:rsidR="00D36B14" w:rsidRPr="00B80FAA">
        <w:rPr>
          <w:sz w:val="24"/>
          <w:szCs w:val="24"/>
        </w:rPr>
        <w:t>nto our model</w:t>
      </w:r>
      <w:r w:rsidR="00244649" w:rsidRPr="00B80FAA">
        <w:rPr>
          <w:sz w:val="24"/>
          <w:szCs w:val="24"/>
        </w:rPr>
        <w:t xml:space="preserve">, </w:t>
      </w:r>
      <w:r w:rsidR="008E0804" w:rsidRPr="00B80FAA">
        <w:rPr>
          <w:sz w:val="24"/>
          <w:szCs w:val="24"/>
        </w:rPr>
        <w:t xml:space="preserve">it will be mapped by </w:t>
      </w:r>
      <w:r w:rsidR="00B56EC0" w:rsidRPr="00B80FAA">
        <w:rPr>
          <w:sz w:val="24"/>
          <w:szCs w:val="24"/>
        </w:rPr>
        <w:t xml:space="preserve">the </w:t>
      </w:r>
      <w:r w:rsidR="008E0804" w:rsidRPr="00B80FAA">
        <w:rPr>
          <w:sz w:val="24"/>
          <w:szCs w:val="24"/>
        </w:rPr>
        <w:t xml:space="preserve">sam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8E0804" w:rsidRPr="00B80FAA">
        <w:rPr>
          <w:rFonts w:hint="eastAsia"/>
          <w:sz w:val="24"/>
          <w:szCs w:val="24"/>
        </w:rPr>
        <w:t>.</w:t>
      </w:r>
      <w:r w:rsidR="002D0635" w:rsidRPr="00B80FAA">
        <w:rPr>
          <w:b/>
          <w:sz w:val="24"/>
          <w:szCs w:val="24"/>
        </w:rPr>
        <w:t xml:space="preserve"> </w:t>
      </w:r>
      <w:r w:rsidR="004153DF" w:rsidRPr="00B80FAA">
        <w:rPr>
          <w:sz w:val="24"/>
          <w:szCs w:val="24"/>
        </w:rPr>
        <w:t>th</w:t>
      </w:r>
      <w:r w:rsidR="004153DF" w:rsidRPr="00B80FAA">
        <w:rPr>
          <w:noProof/>
          <w:sz w:val="24"/>
          <w:szCs w:val="24"/>
        </w:rPr>
        <w:t>en t</w:t>
      </w:r>
      <w:r w:rsidR="004153DF" w:rsidRPr="00B80FAA">
        <w:rPr>
          <w:sz w:val="24"/>
          <w:szCs w:val="24"/>
        </w:rPr>
        <w:t xml:space="preserve">he </w:t>
      </w:r>
      <w:r w:rsidR="00F9514C" w:rsidRPr="00B80FAA">
        <w:rPr>
          <w:sz w:val="24"/>
          <w:szCs w:val="24"/>
        </w:rPr>
        <w:t xml:space="preserve">assignment of the </w:t>
      </w:r>
      <w:r w:rsidR="00974C90" w:rsidRPr="00B80FAA">
        <w:rPr>
          <w:sz w:val="24"/>
          <w:szCs w:val="24"/>
        </w:rPr>
        <w:t>sample</w:t>
      </w:r>
      <w:r w:rsidR="00F9514C" w:rsidRPr="00B80FAA">
        <w:rPr>
          <w:sz w:val="24"/>
          <w:szCs w:val="24"/>
        </w:rPr>
        <w:t xml:space="preserve"> is depended on the </w:t>
      </w:r>
      <w:r w:rsidR="00BA3810" w:rsidRPr="00B80FAA">
        <w:rPr>
          <w:sz w:val="24"/>
          <w:szCs w:val="24"/>
        </w:rPr>
        <w:t xml:space="preserve">model </w:t>
      </w:r>
      <w:r w:rsidR="004A7958" w:rsidRPr="00B80FAA">
        <w:rPr>
          <w:sz w:val="24"/>
          <w:szCs w:val="24"/>
        </w:rPr>
        <w:t xml:space="preserve">prototypes, </w:t>
      </w:r>
      <w:r w:rsidR="00FB0936" w:rsidRPr="00B80FAA">
        <w:rPr>
          <w:sz w:val="24"/>
          <w:szCs w:val="24"/>
        </w:rPr>
        <w:t>from</w:t>
      </w:r>
      <w:r w:rsidR="004A7958" w:rsidRPr="00B80FAA">
        <w:rPr>
          <w:sz w:val="24"/>
          <w:szCs w:val="24"/>
        </w:rPr>
        <w:t xml:space="preserve"> who</w:t>
      </w:r>
      <w:r w:rsidR="00FB052A" w:rsidRPr="00B80FAA">
        <w:rPr>
          <w:sz w:val="24"/>
          <w:szCs w:val="24"/>
        </w:rPr>
        <w:t>m</w:t>
      </w:r>
      <w:r w:rsidR="00FD5FD1" w:rsidRPr="00B80FAA">
        <w:rPr>
          <w:sz w:val="24"/>
          <w:szCs w:val="24"/>
        </w:rPr>
        <w:t xml:space="preserve"> it</w:t>
      </w:r>
      <w:r w:rsidR="004A7958" w:rsidRPr="00B80FAA">
        <w:rPr>
          <w:sz w:val="24"/>
          <w:szCs w:val="24"/>
        </w:rPr>
        <w:t xml:space="preserve"> had </w:t>
      </w:r>
      <w:r w:rsidR="001917F4" w:rsidRPr="00B80FAA">
        <w:rPr>
          <w:sz w:val="24"/>
          <w:szCs w:val="24"/>
        </w:rPr>
        <w:t xml:space="preserve">the </w:t>
      </w:r>
      <w:r w:rsidR="004A7958" w:rsidRPr="00B80FAA">
        <w:rPr>
          <w:sz w:val="24"/>
          <w:szCs w:val="24"/>
        </w:rPr>
        <w:t>short</w:t>
      </w:r>
      <w:r w:rsidR="009C36A0" w:rsidRPr="00B80FAA">
        <w:rPr>
          <w:sz w:val="24"/>
          <w:szCs w:val="24"/>
        </w:rPr>
        <w:t>est</w:t>
      </w:r>
      <w:r w:rsidR="004A7958" w:rsidRPr="00B80FAA">
        <w:rPr>
          <w:sz w:val="24"/>
          <w:szCs w:val="24"/>
        </w:rPr>
        <w:t xml:space="preserve"> distanc</w:t>
      </w:r>
      <w:r w:rsidR="004A7958" w:rsidRPr="00B80FAA">
        <w:rPr>
          <w:noProof/>
          <w:sz w:val="24"/>
          <w:szCs w:val="24"/>
        </w:rPr>
        <w:t>e.</w:t>
      </w:r>
      <w:r w:rsidR="00267C9D" w:rsidRPr="00B80FAA">
        <w:rPr>
          <w:noProof/>
          <w:sz w:val="24"/>
          <w:szCs w:val="24"/>
        </w:rPr>
        <w:t xml:space="preserve"> The </w:t>
      </w:r>
      <w:r w:rsidR="00CC7373" w:rsidRPr="00B80FAA">
        <w:rPr>
          <w:sz w:val="24"/>
          <w:szCs w:val="24"/>
        </w:rPr>
        <w:t>algorithm</w:t>
      </w:r>
      <w:r w:rsidR="00267C9D" w:rsidRPr="00B80FAA">
        <w:rPr>
          <w:sz w:val="24"/>
          <w:szCs w:val="24"/>
        </w:rPr>
        <w:t xml:space="preserve"> 1 </w:t>
      </w:r>
      <w:r w:rsidR="00517F64" w:rsidRPr="00B80FAA">
        <w:rPr>
          <w:sz w:val="24"/>
          <w:szCs w:val="24"/>
        </w:rPr>
        <w:t xml:space="preserve">is </w:t>
      </w:r>
      <w:r w:rsidR="006F400D" w:rsidRPr="00B80FAA">
        <w:rPr>
          <w:sz w:val="24"/>
          <w:szCs w:val="24"/>
        </w:rPr>
        <w:t xml:space="preserve">a </w:t>
      </w:r>
      <w:r w:rsidR="00517F64" w:rsidRPr="00B80FAA">
        <w:rPr>
          <w:sz w:val="24"/>
          <w:szCs w:val="24"/>
        </w:rPr>
        <w:t xml:space="preserve">brief </w:t>
      </w:r>
      <w:r w:rsidR="00616326">
        <w:rPr>
          <w:sz w:val="24"/>
          <w:szCs w:val="24"/>
        </w:rPr>
        <w:t xml:space="preserve">pseudo-code </w:t>
      </w:r>
      <w:r w:rsidR="00517F64" w:rsidRPr="00B80FAA">
        <w:rPr>
          <w:sz w:val="24"/>
          <w:szCs w:val="24"/>
        </w:rPr>
        <w:t xml:space="preserve">of the </w:t>
      </w:r>
      <w:r w:rsidR="00F549A4" w:rsidRPr="00B80FAA">
        <w:rPr>
          <w:sz w:val="24"/>
          <w:szCs w:val="24"/>
        </w:rPr>
        <w:t xml:space="preserve">inference </w:t>
      </w:r>
      <w:r w:rsidR="007D50BB" w:rsidRPr="00B80FAA">
        <w:rPr>
          <w:sz w:val="24"/>
          <w:szCs w:val="24"/>
        </w:rPr>
        <w:t>phase.</w:t>
      </w:r>
    </w:p>
    <w:p w14:paraId="463B3944" w14:textId="718E21A2" w:rsidR="006F3039" w:rsidRPr="00B80FAA" w:rsidRDefault="00AA3A85" w:rsidP="00B80FAA">
      <w:pPr>
        <w:spacing w:line="440" w:lineRule="exact"/>
        <w:rPr>
          <w:sz w:val="24"/>
          <w:szCs w:val="24"/>
        </w:rPr>
      </w:pPr>
      <w:r w:rsidRPr="00B80FAA">
        <w:rPr>
          <w:sz w:val="24"/>
          <w:szCs w:val="24"/>
        </w:rPr>
        <w:t xml:space="preserve"> </w:t>
      </w:r>
    </w:p>
    <w:p w14:paraId="3CC1A48D" w14:textId="57163001" w:rsidR="00C823AF" w:rsidRPr="00887BF7" w:rsidRDefault="00BD2933" w:rsidP="00C823AF">
      <w:pPr>
        <w:pStyle w:val="a3"/>
        <w:ind w:left="360" w:firstLineChars="0" w:firstLine="0"/>
        <w:jc w:val="center"/>
        <w:rPr>
          <w:sz w:val="24"/>
          <w:szCs w:val="24"/>
        </w:rPr>
      </w:pPr>
      <w:r w:rsidRPr="00887BF7">
        <w:rPr>
          <w:sz w:val="24"/>
          <w:szCs w:val="24"/>
        </w:rPr>
        <w:object w:dxaOrig="7814" w:dyaOrig="3189" w14:anchorId="1F0AB209">
          <v:shape id="_x0000_i1027" type="#_x0000_t75" style="width:367.5pt;height:151.5pt" o:ole="">
            <v:imagedata r:id="rId12" o:title=""/>
          </v:shape>
          <o:OLEObject Type="Embed" ProgID="Visio.Drawing.11" ShapeID="_x0000_i1027" DrawAspect="Content" ObjectID="_1615119569" r:id="rId13"/>
        </w:object>
      </w:r>
    </w:p>
    <w:p w14:paraId="6BD29009" w14:textId="241D3A80" w:rsidR="00C823AF" w:rsidRPr="00887BF7" w:rsidRDefault="008C4151" w:rsidP="008F03B0">
      <w:pPr>
        <w:pStyle w:val="a3"/>
        <w:spacing w:line="440" w:lineRule="exact"/>
        <w:ind w:left="357" w:firstLineChars="0" w:firstLine="0"/>
        <w:jc w:val="center"/>
        <w:rPr>
          <w:sz w:val="24"/>
          <w:szCs w:val="24"/>
        </w:rPr>
      </w:pPr>
      <w:r w:rsidRPr="00887BF7">
        <w:rPr>
          <w:sz w:val="24"/>
          <w:szCs w:val="24"/>
        </w:rPr>
        <w:t>Figure</w:t>
      </w:r>
      <w:r w:rsidR="008F03B0">
        <w:rPr>
          <w:sz w:val="24"/>
          <w:szCs w:val="24"/>
        </w:rPr>
        <w:t xml:space="preserve"> </w:t>
      </w:r>
      <w:r w:rsidRPr="00887BF7">
        <w:rPr>
          <w:sz w:val="24"/>
          <w:szCs w:val="24"/>
        </w:rPr>
        <w:t>3</w:t>
      </w:r>
      <w:r w:rsidR="00732E82">
        <w:rPr>
          <w:sz w:val="24"/>
          <w:szCs w:val="24"/>
        </w:rPr>
        <w:t>:</w:t>
      </w:r>
      <w:r w:rsidRPr="00887BF7">
        <w:rPr>
          <w:sz w:val="24"/>
          <w:szCs w:val="24"/>
        </w:rPr>
        <w:t xml:space="preserve"> </w:t>
      </w:r>
      <w:r w:rsidR="00C823AF" w:rsidRPr="00887BF7">
        <w:rPr>
          <w:sz w:val="24"/>
          <w:szCs w:val="24"/>
        </w:rPr>
        <w:t>The structure of the skeleton-based action recognition model</w:t>
      </w:r>
      <w:r w:rsidR="00C7190F" w:rsidRPr="00887BF7">
        <w:rPr>
          <w:sz w:val="24"/>
          <w:szCs w:val="24"/>
        </w:rPr>
        <w:t xml:space="preserve">. </w:t>
      </w:r>
      <w:r w:rsidR="002F5CDE" w:rsidRPr="00887BF7">
        <w:rPr>
          <w:noProof/>
          <w:sz w:val="24"/>
          <w:szCs w:val="24"/>
        </w:rPr>
        <w:lastRenderedPageBreak/>
        <w:t>S</w:t>
      </w:r>
      <w:r w:rsidR="0088581A" w:rsidRPr="00887BF7">
        <w:rPr>
          <w:noProof/>
          <w:sz w:val="24"/>
          <w:szCs w:val="24"/>
        </w:rPr>
        <w:t>ample</w:t>
      </w:r>
      <w:r w:rsidR="0088581A"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0088581A" w:rsidRPr="00887BF7">
        <w:rPr>
          <w:sz w:val="24"/>
          <w:szCs w:val="24"/>
        </w:rPr>
        <w:t xml:space="preserve"> is assigned to the class who</w:t>
      </w:r>
      <w:r w:rsidR="00A90004">
        <w:rPr>
          <w:rFonts w:hint="eastAsia"/>
          <w:sz w:val="24"/>
          <w:szCs w:val="24"/>
        </w:rPr>
        <w:t>se</w:t>
      </w:r>
      <w:r w:rsidR="00A90004">
        <w:rPr>
          <w:sz w:val="24"/>
          <w:szCs w:val="24"/>
        </w:rPr>
        <w:t xml:space="preserve"> prototype</w:t>
      </w:r>
      <w:r w:rsidR="0088581A" w:rsidRPr="00887BF7">
        <w:rPr>
          <w:sz w:val="24"/>
          <w:szCs w:val="24"/>
        </w:rPr>
        <w:t xml:space="preserve"> had </w:t>
      </w:r>
      <w:r w:rsidR="000B0AF3" w:rsidRPr="00887BF7">
        <w:rPr>
          <w:sz w:val="24"/>
          <w:szCs w:val="24"/>
        </w:rPr>
        <w:t xml:space="preserve">the </w:t>
      </w:r>
      <w:r w:rsidR="00EA44F2" w:rsidRPr="00887BF7">
        <w:rPr>
          <w:noProof/>
          <w:sz w:val="24"/>
          <w:szCs w:val="24"/>
        </w:rPr>
        <w:t>shortest</w:t>
      </w:r>
      <w:r w:rsidR="0088581A" w:rsidRPr="00887BF7">
        <w:rPr>
          <w:sz w:val="24"/>
          <w:szCs w:val="24"/>
        </w:rPr>
        <w:t xml:space="preserve"> distance from it</w:t>
      </w:r>
    </w:p>
    <w:p w14:paraId="681FCF11" w14:textId="77777777" w:rsidR="00232CFE" w:rsidRPr="00887BF7" w:rsidRDefault="00232CFE" w:rsidP="00232CFE">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rsidRPr="00887BF7" w14:paraId="384CAC1A" w14:textId="77777777" w:rsidTr="009B419B">
        <w:tc>
          <w:tcPr>
            <w:tcW w:w="8296" w:type="dxa"/>
          </w:tcPr>
          <w:p w14:paraId="5EA6991C" w14:textId="4BC37F1E" w:rsidR="00060ECE" w:rsidRPr="00887BF7" w:rsidRDefault="00060ECE" w:rsidP="009B419B">
            <w:pPr>
              <w:spacing w:line="440" w:lineRule="exact"/>
              <w:rPr>
                <w:sz w:val="24"/>
                <w:szCs w:val="24"/>
              </w:rPr>
            </w:pPr>
            <w:r w:rsidRPr="00887BF7">
              <w:rPr>
                <w:rFonts w:ascii="NimbusRomNo9L-Medi" w:hAnsi="NimbusRomNo9L-Medi"/>
                <w:b/>
                <w:bCs/>
                <w:color w:val="000000"/>
                <w:sz w:val="24"/>
                <w:szCs w:val="24"/>
              </w:rPr>
              <w:t xml:space="preserve">Algorithm 1: the </w:t>
            </w:r>
            <w:r w:rsidR="006C2D03" w:rsidRPr="00887BF7">
              <w:rPr>
                <w:rFonts w:ascii="NimbusRomNo9L-Medi" w:hAnsi="NimbusRomNo9L-Medi"/>
                <w:b/>
                <w:bCs/>
                <w:color w:val="000000"/>
                <w:sz w:val="24"/>
                <w:szCs w:val="24"/>
              </w:rPr>
              <w:t>inference</w:t>
            </w:r>
            <w:r w:rsidRPr="00887BF7">
              <w:rPr>
                <w:rFonts w:ascii="NimbusRomNo9L-Medi" w:hAnsi="NimbusRomNo9L-Medi"/>
                <w:b/>
                <w:bCs/>
                <w:color w:val="000000"/>
                <w:sz w:val="24"/>
                <w:szCs w:val="24"/>
              </w:rPr>
              <w:t xml:space="preserve"> process of action recognition model.</w:t>
            </w:r>
          </w:p>
        </w:tc>
      </w:tr>
      <w:tr w:rsidR="00060ECE" w:rsidRPr="00887BF7" w14:paraId="66E15D95" w14:textId="77777777" w:rsidTr="009B419B">
        <w:tc>
          <w:tcPr>
            <w:tcW w:w="8296" w:type="dxa"/>
          </w:tcPr>
          <w:p w14:paraId="20C56E00" w14:textId="0CE8E4F4" w:rsidR="00981F43" w:rsidRPr="00887BF7" w:rsidRDefault="00981F43" w:rsidP="007367B1">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w:t>
            </w:r>
            <w:r w:rsidR="00A51A4C" w:rsidRPr="00887BF7">
              <w:rPr>
                <w:sz w:val="24"/>
                <w:szCs w:val="24"/>
              </w:rPr>
              <w:t xml:space="preserve">support </w:t>
            </w:r>
            <w:r w:rsidRPr="00887BF7">
              <w:rPr>
                <w:sz w:val="24"/>
                <w:szCs w:val="24"/>
              </w:rPr>
              <w:t xml:space="preserve">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w:t>
            </w:r>
            <w:r w:rsidR="004D617A" w:rsidRPr="00887BF7">
              <w:rPr>
                <w:sz w:val="24"/>
                <w:szCs w:val="24"/>
              </w:rPr>
              <w:t xml:space="preserve"> each</w:t>
            </w:r>
            <w:r w:rsidRPr="00887BF7">
              <w:rPr>
                <w:sz w:val="24"/>
                <w:szCs w:val="24"/>
              </w:rPr>
              <w:t xml:space="preserve"> class of </w:t>
            </w:r>
            <w:r w:rsidR="004C7855" w:rsidRPr="00887BF7">
              <w:rPr>
                <w:sz w:val="24"/>
                <w:szCs w:val="24"/>
              </w:rPr>
              <w:t>support</w:t>
            </w:r>
            <w:r w:rsidRPr="00887BF7">
              <w:rPr>
                <w:sz w:val="24"/>
                <w:szCs w:val="24"/>
              </w:rPr>
              <w:t xml:space="preserve"> set </w:t>
            </w:r>
            <w:r w:rsidR="003C6F91" w:rsidRPr="00887BF7">
              <w:rPr>
                <w:sz w:val="24"/>
                <w:szCs w:val="24"/>
              </w:rPr>
              <w:t>contains</w:t>
            </w:r>
            <w:r w:rsidR="00E74ACB"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71153C" w:rsidRPr="00887BF7">
              <w:rPr>
                <w:rFonts w:hint="eastAsia"/>
                <w:sz w:val="24"/>
                <w:szCs w:val="24"/>
              </w:rPr>
              <w:t xml:space="preserve"> </w:t>
            </w:r>
            <w:r w:rsidR="00EA4315" w:rsidRPr="00887BF7">
              <w:rPr>
                <w:sz w:val="24"/>
                <w:szCs w:val="24"/>
              </w:rPr>
              <w:t>l</w:t>
            </w:r>
            <w:r w:rsidRPr="00887BF7">
              <w:rPr>
                <w:sz w:val="24"/>
                <w:szCs w:val="24"/>
              </w:rPr>
              <w:t>abeled</w:t>
            </w:r>
            <w:r w:rsidR="00DE7D23" w:rsidRPr="00887BF7">
              <w:rPr>
                <w:sz w:val="24"/>
                <w:szCs w:val="24"/>
              </w:rPr>
              <w:t xml:space="preserve"> sample</w:t>
            </w:r>
            <w:r w:rsidR="00E74ACB" w:rsidRPr="00887BF7">
              <w:rPr>
                <w:sz w:val="24"/>
                <w:szCs w:val="24"/>
              </w:rPr>
              <w:t>s</w:t>
            </w:r>
            <w:r w:rsidRPr="00887BF7">
              <w:rPr>
                <w:sz w:val="24"/>
                <w:szCs w:val="24"/>
              </w:rPr>
              <w:t>.</w:t>
            </w:r>
            <w:r w:rsidR="005E5656" w:rsidRPr="00887BF7">
              <w:rPr>
                <w:sz w:val="24"/>
                <w:szCs w:val="24"/>
              </w:rPr>
              <w:t xml:space="preserve"> </w:t>
            </w:r>
            <w:r w:rsidR="003F6AB1" w:rsidRPr="00887BF7">
              <w:rPr>
                <w:sz w:val="24"/>
                <w:szCs w:val="24"/>
              </w:rPr>
              <w:t xml:space="preserve">the </w:t>
            </w:r>
            <w:r w:rsidR="00070553" w:rsidRPr="00887BF7">
              <w:rPr>
                <w:sz w:val="24"/>
                <w:szCs w:val="24"/>
              </w:rPr>
              <w:t xml:space="preserve">unlabeled sampl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p>
          <w:p w14:paraId="61968092" w14:textId="749A1F81" w:rsidR="00060ECE" w:rsidRPr="00887BF7" w:rsidRDefault="00981F43" w:rsidP="007367B1">
            <w:pPr>
              <w:spacing w:line="440" w:lineRule="exact"/>
              <w:jc w:val="left"/>
              <w:rPr>
                <w:sz w:val="24"/>
                <w:szCs w:val="24"/>
              </w:rPr>
            </w:pPr>
            <w:r w:rsidRPr="00887BF7">
              <w:rPr>
                <w:rFonts w:hint="eastAsia"/>
                <w:b/>
                <w:sz w:val="24"/>
                <w:szCs w:val="24"/>
              </w:rPr>
              <w:t>Ou</w:t>
            </w:r>
            <w:r w:rsidRPr="00887BF7">
              <w:rPr>
                <w:b/>
                <w:sz w:val="24"/>
                <w:szCs w:val="24"/>
              </w:rPr>
              <w:t xml:space="preserve">tput: </w:t>
            </w:r>
            <w:r w:rsidR="00475E05" w:rsidRPr="00887BF7">
              <w:rPr>
                <w:sz w:val="24"/>
                <w:szCs w:val="24"/>
              </w:rPr>
              <w:t xml:space="preserve">the assignment of </w:t>
            </w:r>
            <w:r w:rsidR="00167830" w:rsidRPr="00887BF7">
              <w:rPr>
                <w:sz w:val="24"/>
                <w:szCs w:val="24"/>
              </w:rPr>
              <w:t xml:space="preserve">the </w:t>
            </w:r>
            <w:r w:rsidR="00475E05" w:rsidRPr="00887BF7">
              <w:rPr>
                <w:noProof/>
                <w:sz w:val="24"/>
                <w:szCs w:val="24"/>
              </w:rPr>
              <w:t>unlabeled</w:t>
            </w:r>
            <w:r w:rsidR="00475E05"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0A08668D" w14:textId="77777777" w:rsidR="00944915" w:rsidRPr="00887BF7" w:rsidRDefault="00944915" w:rsidP="007367B1">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F52EB16" w14:textId="6A18DCF4" w:rsidR="00944915" w:rsidRPr="00887BF7" w:rsidRDefault="001F2A09" w:rsidP="007367B1">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944915" w:rsidRPr="00887BF7">
              <w:rPr>
                <w:rFonts w:hint="eastAsia"/>
                <w:b/>
                <w:sz w:val="24"/>
                <w:szCs w:val="24"/>
              </w:rPr>
              <w:t xml:space="preserve"> </w:t>
            </w:r>
          </w:p>
          <w:p w14:paraId="2B11B037" w14:textId="60531694" w:rsidR="00944915" w:rsidRPr="00887BF7" w:rsidRDefault="001F2A09" w:rsidP="007367B1">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42AAC60E" w14:textId="6FA05173" w:rsidR="00B342E0" w:rsidRPr="00887BF7" w:rsidRDefault="001F2A09" w:rsidP="007367B1">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05327CB1" w14:textId="30971D3A" w:rsidR="00320EE6" w:rsidRPr="00887BF7" w:rsidRDefault="00944915" w:rsidP="007367B1">
            <w:pPr>
              <w:spacing w:line="440" w:lineRule="exact"/>
              <w:jc w:val="left"/>
              <w:rPr>
                <w:b/>
                <w:sz w:val="24"/>
                <w:szCs w:val="24"/>
              </w:rPr>
            </w:pPr>
            <w:r w:rsidRPr="00887BF7">
              <w:rPr>
                <w:rFonts w:hint="eastAsia"/>
                <w:b/>
                <w:sz w:val="24"/>
                <w:szCs w:val="24"/>
              </w:rPr>
              <w:t>E</w:t>
            </w:r>
            <w:r w:rsidRPr="00887BF7">
              <w:rPr>
                <w:b/>
                <w:sz w:val="24"/>
                <w:szCs w:val="24"/>
              </w:rPr>
              <w:t>nd</w:t>
            </w:r>
          </w:p>
          <w:p w14:paraId="30490C6B" w14:textId="2D15065E" w:rsidR="00610B03" w:rsidRPr="00887BF7" w:rsidRDefault="001F2A09" w:rsidP="007367B1">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04A05B21" w14:textId="3FED58D6" w:rsidR="00911604" w:rsidRPr="00887BF7" w:rsidRDefault="001F2A09" w:rsidP="007367B1">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4C39533" w14:textId="626529A9" w:rsidR="004A4E11" w:rsidRPr="00887BF7" w:rsidRDefault="001F2A09" w:rsidP="007367B1">
            <w:pPr>
              <w:spacing w:line="440" w:lineRule="exact"/>
              <w:jc w:val="left"/>
              <w:rPr>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 w:val="24"/>
                    <w:szCs w:val="24"/>
                  </w:rPr>
                  <m:t>←</m:t>
                </m:r>
                <m: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r>
                  <w:rPr>
                    <w:rFonts w:ascii="Cambria Math" w:hAnsi="Cambria Math" w:hint="eastAsia"/>
                    <w:sz w:val="24"/>
                    <w:szCs w:val="24"/>
                  </w:rPr>
                  <m:t>}</m:t>
                </m:r>
              </m:oMath>
            </m:oMathPara>
          </w:p>
          <w:p w14:paraId="3448C604" w14:textId="39B9B084" w:rsidR="00320EE6" w:rsidRPr="00887BF7" w:rsidRDefault="001F2A09" w:rsidP="007367B1">
            <w:pPr>
              <w:spacing w:line="440" w:lineRule="exact"/>
              <w:jc w:val="lef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argmin</m:t>
                        </m:r>
                      </m:e>
                      <m:lim>
                        <m:r>
                          <w:rPr>
                            <w:rFonts w:ascii="Cambria Math" w:hAnsi="Cambria Math"/>
                            <w:sz w:val="24"/>
                            <w:szCs w:val="24"/>
                          </w:rPr>
                          <m:t>i</m:t>
                        </m:r>
                      </m:lim>
                    </m:limLow>
                  </m:fName>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e>
                </m:func>
              </m:oMath>
            </m:oMathPara>
          </w:p>
        </w:tc>
      </w:tr>
    </w:tbl>
    <w:p w14:paraId="0E729483" w14:textId="1DDD1065" w:rsidR="00467384" w:rsidRDefault="00DC3A1C" w:rsidP="000A32F6">
      <w:pPr>
        <w:pStyle w:val="2"/>
        <w:spacing w:line="440" w:lineRule="exact"/>
        <w:rPr>
          <w:sz w:val="24"/>
          <w:szCs w:val="24"/>
        </w:rPr>
      </w:pPr>
      <w:r w:rsidRPr="000A32F6">
        <w:rPr>
          <w:sz w:val="24"/>
          <w:szCs w:val="24"/>
        </w:rPr>
        <w:t>Training Phase</w:t>
      </w:r>
    </w:p>
    <w:p w14:paraId="309CFECF" w14:textId="7F4976CC" w:rsidR="004B3CFD" w:rsidRDefault="00AF176E" w:rsidP="00FD2373">
      <w:pPr>
        <w:spacing w:line="440" w:lineRule="exact"/>
        <w:rPr>
          <w:sz w:val="24"/>
          <w:szCs w:val="24"/>
        </w:rPr>
      </w:pPr>
      <w:r>
        <w:rPr>
          <w:noProof/>
          <w:sz w:val="24"/>
          <w:szCs w:val="24"/>
        </w:rPr>
        <w:t>T</w:t>
      </w:r>
      <w:r w:rsidR="00FF5961" w:rsidRPr="00AF176E">
        <w:rPr>
          <w:noProof/>
          <w:sz w:val="24"/>
          <w:szCs w:val="24"/>
        </w:rPr>
        <w:t xml:space="preserve">he </w:t>
      </w:r>
      <w:r w:rsidR="00AE4AA1" w:rsidRPr="00AF176E">
        <w:rPr>
          <w:noProof/>
          <w:sz w:val="24"/>
          <w:szCs w:val="24"/>
        </w:rPr>
        <w:t>training</w:t>
      </w:r>
      <w:r w:rsidR="00AE4AA1" w:rsidRPr="00887BF7">
        <w:rPr>
          <w:sz w:val="24"/>
          <w:szCs w:val="24"/>
        </w:rPr>
        <w:t xml:space="preserve"> </w:t>
      </w:r>
      <w:r w:rsidR="00FF5961" w:rsidRPr="00887BF7">
        <w:rPr>
          <w:sz w:val="24"/>
          <w:szCs w:val="24"/>
        </w:rPr>
        <w:t xml:space="preserve">algorithm of the </w:t>
      </w:r>
      <w:r w:rsidR="00AC1625" w:rsidRPr="00887BF7">
        <w:rPr>
          <w:sz w:val="24"/>
          <w:szCs w:val="24"/>
        </w:rPr>
        <w:t xml:space="preserve">skeleton-based action recognition </w:t>
      </w:r>
      <w:r w:rsidR="00D726BB" w:rsidRPr="00887BF7">
        <w:rPr>
          <w:sz w:val="24"/>
          <w:szCs w:val="24"/>
        </w:rPr>
        <w:t>method</w:t>
      </w:r>
      <w:r w:rsidR="00BF2EB1" w:rsidRPr="00887BF7">
        <w:rPr>
          <w:sz w:val="24"/>
          <w:szCs w:val="24"/>
        </w:rPr>
        <w:t xml:space="preserve"> </w:t>
      </w:r>
      <w:r w:rsidR="002B517A" w:rsidRPr="00AF176E">
        <w:rPr>
          <w:rFonts w:hint="eastAsia"/>
          <w:noProof/>
          <w:sz w:val="24"/>
          <w:szCs w:val="24"/>
        </w:rPr>
        <w:t>is</w:t>
      </w:r>
      <w:r w:rsidR="002B517A" w:rsidRPr="00AF176E">
        <w:rPr>
          <w:noProof/>
          <w:sz w:val="24"/>
          <w:szCs w:val="24"/>
        </w:rPr>
        <w:t xml:space="preserve"> provide</w:t>
      </w:r>
      <w:r w:rsidR="00CF6DC8" w:rsidRPr="00AF176E">
        <w:rPr>
          <w:noProof/>
          <w:sz w:val="24"/>
          <w:szCs w:val="24"/>
        </w:rPr>
        <w:t>d</w:t>
      </w:r>
      <w:r w:rsidR="002B517A" w:rsidRPr="00887BF7">
        <w:rPr>
          <w:sz w:val="24"/>
          <w:szCs w:val="24"/>
        </w:rPr>
        <w:t xml:space="preserve"> in algorithm </w:t>
      </w:r>
      <w:r w:rsidR="005652E8" w:rsidRPr="00887BF7">
        <w:rPr>
          <w:sz w:val="24"/>
          <w:szCs w:val="24"/>
        </w:rPr>
        <w:t>2</w:t>
      </w:r>
      <w:r w:rsidR="00AE4560" w:rsidRPr="00887BF7">
        <w:rPr>
          <w:sz w:val="24"/>
          <w:szCs w:val="24"/>
        </w:rPr>
        <w:t>.</w:t>
      </w:r>
      <w:r w:rsidR="0043773A" w:rsidRPr="00887BF7">
        <w:rPr>
          <w:sz w:val="24"/>
          <w:szCs w:val="24"/>
        </w:rPr>
        <w:t xml:space="preserve"> </w:t>
      </w:r>
      <w:r w:rsidR="003F5DB9" w:rsidRPr="00887BF7">
        <w:rPr>
          <w:sz w:val="24"/>
          <w:szCs w:val="24"/>
        </w:rPr>
        <w:t xml:space="preserve">The </w:t>
      </w:r>
      <w:r w:rsidR="00F9048D" w:rsidRPr="00887BF7">
        <w:rPr>
          <w:sz w:val="24"/>
          <w:szCs w:val="24"/>
        </w:rPr>
        <w:t xml:space="preserve">purpose of our training is to </w:t>
      </w:r>
      <w:r w:rsidR="00E832D2" w:rsidRPr="00887BF7">
        <w:rPr>
          <w:sz w:val="24"/>
          <w:szCs w:val="24"/>
        </w:rPr>
        <w:t xml:space="preserve">address the </w:t>
      </w:r>
      <w:r w:rsidR="002E711B" w:rsidRPr="00887BF7">
        <w:rPr>
          <w:sz w:val="24"/>
          <w:szCs w:val="24"/>
        </w:rPr>
        <w:t>parameter</w:t>
      </w:r>
      <w:r w:rsidR="00874DEE" w:rsidRPr="00887BF7">
        <w:rPr>
          <w:sz w:val="24"/>
          <w:szCs w:val="24"/>
        </w:rPr>
        <w:t>s</w:t>
      </w:r>
      <w:r w:rsidR="002E711B" w:rsidRPr="00887BF7">
        <w:rPr>
          <w:sz w:val="24"/>
          <w:szCs w:val="24"/>
        </w:rPr>
        <w:t xml:space="preserve">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9F5629" w:rsidRPr="00887BF7">
        <w:rPr>
          <w:sz w:val="24"/>
          <w:szCs w:val="24"/>
        </w:rPr>
        <w:t xml:space="preserve">. </w:t>
      </w:r>
      <w:r w:rsidR="007504BB" w:rsidRPr="00887BF7">
        <w:rPr>
          <w:sz w:val="24"/>
          <w:szCs w:val="24"/>
        </w:rPr>
        <w:t xml:space="preserve">th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7004AB" w:rsidRPr="00887BF7">
        <w:rPr>
          <w:sz w:val="24"/>
          <w:szCs w:val="24"/>
        </w:rPr>
        <w:t xml:space="preserve">Analogy to the inference, </w:t>
      </w:r>
      <w:r w:rsidR="00FD70BE" w:rsidRPr="00887BF7">
        <w:rPr>
          <w:sz w:val="24"/>
          <w:szCs w:val="24"/>
        </w:rPr>
        <w:t>support sets is used to calculate the prototype of classes.</w:t>
      </w:r>
      <w:r w:rsidR="00AD56DE" w:rsidRPr="00887BF7">
        <w:rPr>
          <w:sz w:val="24"/>
          <w:szCs w:val="24"/>
        </w:rPr>
        <w:t xml:space="preserve"> </w:t>
      </w:r>
      <w:r w:rsidR="0082624A" w:rsidRPr="00887BF7">
        <w:rPr>
          <w:sz w:val="24"/>
          <w:szCs w:val="24"/>
        </w:rPr>
        <w:t xml:space="preserve">The query sets, </w:t>
      </w:r>
      <w:r w:rsidR="002C402F" w:rsidRPr="00887BF7">
        <w:rPr>
          <w:sz w:val="24"/>
          <w:szCs w:val="24"/>
        </w:rPr>
        <w:t xml:space="preserve">mapped into embedding space, will be used to adjust the parameter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2C402F" w:rsidRPr="00887BF7">
        <w:rPr>
          <w:sz w:val="24"/>
          <w:szCs w:val="24"/>
        </w:rPr>
        <w:t>.</w:t>
      </w:r>
      <w:r w:rsidR="009D4A2D" w:rsidRPr="00887BF7">
        <w:rPr>
          <w:sz w:val="24"/>
          <w:szCs w:val="24"/>
        </w:rPr>
        <w:t xml:space="preserve"> </w:t>
      </w:r>
      <w:r w:rsidR="00B45E98"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00B45E98"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p>
    <w:p w14:paraId="2DBC98B9" w14:textId="38642A58" w:rsidR="00F34C33" w:rsidRPr="00887BF7" w:rsidRDefault="002F5E2D" w:rsidP="00935B0C">
      <w:pPr>
        <w:jc w:val="center"/>
        <w:rPr>
          <w:sz w:val="24"/>
          <w:szCs w:val="24"/>
        </w:rPr>
      </w:pPr>
      <w:r w:rsidRPr="00887BF7">
        <w:rPr>
          <w:sz w:val="24"/>
          <w:szCs w:val="24"/>
        </w:rPr>
        <w:object w:dxaOrig="5467" w:dyaOrig="3296" w14:anchorId="6D6C53A6">
          <v:shape id="_x0000_i1028" type="#_x0000_t75" style="width:335pt;height:202.5pt" o:ole="">
            <v:imagedata r:id="rId14" o:title=""/>
          </v:shape>
          <o:OLEObject Type="Embed" ProgID="Visio.Drawing.11" ShapeID="_x0000_i1028" DrawAspect="Content" ObjectID="_1615119570" r:id="rId15"/>
        </w:object>
      </w:r>
    </w:p>
    <w:p w14:paraId="7BF47640" w14:textId="4E48C1D7" w:rsidR="00AC55E8" w:rsidRPr="00887BF7" w:rsidRDefault="00F34C33" w:rsidP="00935B0C">
      <w:pPr>
        <w:jc w:val="center"/>
        <w:rPr>
          <w:sz w:val="24"/>
          <w:szCs w:val="24"/>
        </w:rPr>
      </w:pPr>
      <w:r w:rsidRPr="00887BF7">
        <w:rPr>
          <w:sz w:val="24"/>
          <w:szCs w:val="24"/>
        </w:rPr>
        <w:t xml:space="preserve"> </w:t>
      </w:r>
      <w:r w:rsidR="0055360A" w:rsidRPr="00887BF7">
        <w:rPr>
          <w:sz w:val="24"/>
          <w:szCs w:val="24"/>
        </w:rPr>
        <w:t>Figure 4</w:t>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 xml:space="preserve">. </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w:t>
            </w:r>
            <w:proofErr w:type="spellStart"/>
            <w:r w:rsidR="001452B9" w:rsidRPr="00887BF7">
              <w:rPr>
                <w:sz w:val="24"/>
                <w:szCs w:val="24"/>
              </w:rPr>
              <w:t>i-th</w:t>
            </w:r>
            <w:proofErr w:type="spellEnd"/>
            <w:r w:rsidR="001452B9" w:rsidRPr="00887BF7">
              <w:rPr>
                <w:sz w:val="24"/>
                <w:szCs w:val="24"/>
              </w:rPr>
              <w:t xml:space="preserve">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04A7850B" w:rsidR="00A958B0" w:rsidRPr="00887BF7"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2829AA37" w14:textId="36A90F04" w:rsidR="00AD24B3" w:rsidRPr="00887BF7" w:rsidRDefault="00AD24B3" w:rsidP="001C278B">
            <w:pPr>
              <w:spacing w:line="440" w:lineRule="exact"/>
              <w:ind w:leftChars="298" w:left="626"/>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3D4F7816" w14:textId="6B379BFC" w:rsidR="00C20BC4" w:rsidRPr="00887BF7" w:rsidRDefault="001F2A09" w:rsidP="001C278B">
            <w:pPr>
              <w:spacing w:line="440" w:lineRule="exact"/>
              <w:ind w:leftChars="500" w:left="1050"/>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FB3B4A" w:rsidRPr="00887BF7">
              <w:rPr>
                <w:rFonts w:hint="eastAsia"/>
                <w:b/>
                <w:sz w:val="24"/>
                <w:szCs w:val="24"/>
              </w:rPr>
              <w:t xml:space="preserve"> </w:t>
            </w:r>
          </w:p>
          <w:p w14:paraId="6173D266" w14:textId="49E2DA57" w:rsidR="00AD24B3" w:rsidRPr="00887BF7" w:rsidRDefault="001F2A09" w:rsidP="001C278B">
            <w:pPr>
              <w:spacing w:line="440" w:lineRule="exact"/>
              <w:ind w:leftChars="498" w:left="104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1079B537" w14:textId="68C9A42E" w:rsidR="00AD24B3" w:rsidRPr="00887BF7" w:rsidRDefault="00AD24B3" w:rsidP="001C278B">
            <w:pPr>
              <w:spacing w:line="440" w:lineRule="exact"/>
              <w:ind w:leftChars="298" w:left="626"/>
              <w:rPr>
                <w:b/>
                <w:sz w:val="24"/>
                <w:szCs w:val="24"/>
              </w:rPr>
            </w:pPr>
            <w:r w:rsidRPr="00887BF7">
              <w:rPr>
                <w:rFonts w:hint="eastAsia"/>
                <w:b/>
                <w:sz w:val="24"/>
                <w:szCs w:val="24"/>
              </w:rPr>
              <w:t>E</w:t>
            </w:r>
            <w:r w:rsidRPr="00887BF7">
              <w:rPr>
                <w:b/>
                <w:sz w:val="24"/>
                <w:szCs w:val="24"/>
              </w:rPr>
              <w:t>nd</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1F2A09"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w:lastRenderedPageBreak/>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lastRenderedPageBreak/>
        <w:t>Experiments</w:t>
      </w:r>
    </w:p>
    <w:p w14:paraId="055AEB25" w14:textId="46497EFD" w:rsidR="00C96B26" w:rsidRPr="002A1F4E" w:rsidRDefault="00164A96" w:rsidP="002A1F4E">
      <w:pPr>
        <w:spacing w:line="440" w:lineRule="exact"/>
        <w:rPr>
          <w:sz w:val="24"/>
          <w:szCs w:val="24"/>
        </w:rPr>
      </w:pPr>
      <w:r w:rsidRPr="008C0A2F">
        <w:rPr>
          <w:noProof/>
          <w:sz w:val="24"/>
          <w:szCs w:val="24"/>
        </w:rPr>
        <w:t>The</w:t>
      </w:r>
      <w:r w:rsidRPr="002A1F4E">
        <w:rPr>
          <w:sz w:val="24"/>
          <w:szCs w:val="24"/>
        </w:rPr>
        <w:t xml:space="preserve"> </w:t>
      </w:r>
      <w:r w:rsidR="00882DA2" w:rsidRPr="002A1F4E">
        <w:rPr>
          <w:sz w:val="24"/>
          <w:szCs w:val="24"/>
        </w:rPr>
        <w:t xml:space="preserve">trainable part of our model is the </w:t>
      </w:r>
      <w:r w:rsidR="001323DE" w:rsidRPr="002A1F4E">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246B97" w:rsidRPr="002A1F4E">
        <w:rPr>
          <w:sz w:val="24"/>
          <w:szCs w:val="24"/>
        </w:rPr>
        <w:t xml:space="preserve">. </w:t>
      </w:r>
      <w:r w:rsidR="00B4666D" w:rsidRPr="002A1F4E">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 CNN network</w:t>
      </w:r>
      <w:r w:rsidR="00CE45C4" w:rsidRPr="002A1F4E">
        <w:rPr>
          <w:sz w:val="24"/>
          <w:szCs w:val="24"/>
        </w:rPr>
        <w:t xml:space="preserve">. </w:t>
      </w:r>
      <w:r w:rsidR="001125C6" w:rsidRPr="002A1F4E">
        <w:rPr>
          <w:sz w:val="24"/>
          <w:szCs w:val="24"/>
        </w:rPr>
        <w:t xml:space="preserve">The architecture of </w:t>
      </w:r>
      <w:r w:rsidR="001125C6" w:rsidRPr="002A1F4E">
        <w:rPr>
          <w:noProof/>
          <w:sz w:val="24"/>
          <w:szCs w:val="24"/>
        </w:rPr>
        <w:t>CNN</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B42EFE" w:rsidRPr="009C60DB">
        <w:rPr>
          <w:sz w:val="24"/>
          <w:szCs w:val="24"/>
          <w:highlight w:val="yellow"/>
        </w:rPr>
        <w:t>six layers</w:t>
      </w:r>
      <w:r w:rsidR="001117A0" w:rsidRPr="009C60DB">
        <w:rPr>
          <w:sz w:val="24"/>
          <w:szCs w:val="24"/>
          <w:highlight w:val="yellow"/>
        </w:rPr>
        <w:t>:</w:t>
      </w:r>
      <w:r w:rsidR="00B42EFE" w:rsidRPr="009C60DB">
        <w:rPr>
          <w:sz w:val="24"/>
          <w:szCs w:val="24"/>
          <w:highlight w:val="yellow"/>
        </w:rPr>
        <w:t xml:space="preserve"> two dilated</w:t>
      </w:r>
      <w:r w:rsidR="001E3E11" w:rsidRPr="009C60DB">
        <w:rPr>
          <w:sz w:val="24"/>
          <w:szCs w:val="24"/>
          <w:highlight w:val="yellow"/>
        </w:rPr>
        <w:t>-dense</w:t>
      </w:r>
      <w:r w:rsidR="00C15BF5" w:rsidRPr="009C60DB">
        <w:rPr>
          <w:sz w:val="24"/>
          <w:szCs w:val="24"/>
          <w:highlight w:val="yellow"/>
        </w:rPr>
        <w:t xml:space="preserve"> layer</w:t>
      </w:r>
      <w:r w:rsidR="004202D5" w:rsidRPr="009C60DB">
        <w:rPr>
          <w:rFonts w:hint="eastAsia"/>
          <w:sz w:val="24"/>
          <w:szCs w:val="24"/>
          <w:highlight w:val="yellow"/>
        </w:rPr>
        <w:t>s</w:t>
      </w:r>
      <w:r w:rsidR="001117A0" w:rsidRPr="009C60DB">
        <w:rPr>
          <w:sz w:val="24"/>
          <w:szCs w:val="24"/>
          <w:highlight w:val="yellow"/>
        </w:rPr>
        <w:t xml:space="preserve">, a </w:t>
      </w:r>
      <w:r w:rsidR="004836C2" w:rsidRPr="009C60DB">
        <w:rPr>
          <w:sz w:val="24"/>
          <w:szCs w:val="24"/>
          <w:highlight w:val="yellow"/>
        </w:rPr>
        <w:t xml:space="preserve">convolution layer, a </w:t>
      </w:r>
      <w:proofErr w:type="spellStart"/>
      <w:r w:rsidR="00FB50D4" w:rsidRPr="009C60DB">
        <w:rPr>
          <w:sz w:val="24"/>
          <w:szCs w:val="24"/>
          <w:highlight w:val="yellow"/>
        </w:rPr>
        <w:t>ReLU</w:t>
      </w:r>
      <w:proofErr w:type="spellEnd"/>
      <w:r w:rsidR="004836C2" w:rsidRPr="009C60DB">
        <w:rPr>
          <w:sz w:val="24"/>
          <w:szCs w:val="24"/>
          <w:highlight w:val="yellow"/>
        </w:rPr>
        <w:t xml:space="preserve"> layer, a </w:t>
      </w:r>
      <w:r w:rsidR="00213A94" w:rsidRPr="009C60DB">
        <w:rPr>
          <w:sz w:val="24"/>
          <w:szCs w:val="24"/>
          <w:highlight w:val="yellow"/>
        </w:rPr>
        <w:t>max</w:t>
      </w:r>
      <w:r w:rsidR="00FC4EEA" w:rsidRPr="009C60DB">
        <w:rPr>
          <w:sz w:val="24"/>
          <w:szCs w:val="24"/>
          <w:highlight w:val="yellow"/>
        </w:rPr>
        <w:t>-</w:t>
      </w:r>
      <w:r w:rsidR="00213A94" w:rsidRPr="009C60DB">
        <w:rPr>
          <w:sz w:val="24"/>
          <w:szCs w:val="24"/>
          <w:highlight w:val="yellow"/>
        </w:rPr>
        <w:t>pool</w:t>
      </w:r>
      <w:r w:rsidR="00E55ED8" w:rsidRPr="009C60DB">
        <w:rPr>
          <w:sz w:val="24"/>
          <w:szCs w:val="24"/>
          <w:highlight w:val="yellow"/>
        </w:rPr>
        <w:t xml:space="preserve"> layer</w:t>
      </w:r>
      <w:r w:rsidR="00213A94" w:rsidRPr="009C60DB">
        <w:rPr>
          <w:sz w:val="24"/>
          <w:szCs w:val="24"/>
          <w:highlight w:val="yellow"/>
        </w:rPr>
        <w:t xml:space="preserve">, </w:t>
      </w:r>
      <w:r w:rsidR="00213A94" w:rsidRPr="009C60DB">
        <w:rPr>
          <w:noProof/>
          <w:sz w:val="24"/>
          <w:szCs w:val="24"/>
          <w:highlight w:val="yellow"/>
        </w:rPr>
        <w:t xml:space="preserve">a </w:t>
      </w:r>
      <w:r w:rsidR="007C31C1" w:rsidRPr="00B65E06">
        <w:rPr>
          <w:noProof/>
          <w:sz w:val="24"/>
          <w:szCs w:val="24"/>
          <w:highlight w:val="yellow"/>
        </w:rPr>
        <w:t>flat</w:t>
      </w:r>
      <w:r w:rsidR="00AE0302" w:rsidRPr="00B65E06">
        <w:rPr>
          <w:noProof/>
          <w:sz w:val="24"/>
          <w:szCs w:val="24"/>
          <w:highlight w:val="yellow"/>
        </w:rPr>
        <w:t>ten</w:t>
      </w:r>
      <w:r w:rsidR="007C31C1" w:rsidRPr="009C60DB">
        <w:rPr>
          <w:sz w:val="24"/>
          <w:szCs w:val="24"/>
          <w:highlight w:val="yellow"/>
        </w:rPr>
        <w:t xml:space="preserve"> layer.</w:t>
      </w:r>
      <w:r w:rsidR="004C51FD" w:rsidRPr="002A1F4E">
        <w:rPr>
          <w:sz w:val="24"/>
          <w:szCs w:val="24"/>
        </w:rPr>
        <w:t xml:space="preserve"> </w:t>
      </w:r>
      <w:r w:rsidR="001425B6" w:rsidRPr="002A1F4E">
        <w:rPr>
          <w:sz w:val="24"/>
          <w:szCs w:val="24"/>
        </w:rPr>
        <w:t xml:space="preserve">We implemented our method on </w:t>
      </w:r>
      <w:proofErr w:type="spellStart"/>
      <w:r w:rsidR="001425B6" w:rsidRPr="002A1F4E">
        <w:rPr>
          <w:sz w:val="24"/>
          <w:szCs w:val="24"/>
        </w:rPr>
        <w:t>Tensorflow</w:t>
      </w:r>
      <w:proofErr w:type="spellEnd"/>
      <w:r w:rsidR="001425B6" w:rsidRPr="002A1F4E">
        <w:rPr>
          <w:sz w:val="24"/>
          <w:szCs w:val="24"/>
        </w:rPr>
        <w:t xml:space="preserve">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1241C4" w:rsidRPr="002A1F4E">
        <w:rPr>
          <w:sz w:val="24"/>
          <w:szCs w:val="24"/>
        </w:rPr>
        <w:t xml:space="preserve"> </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69CC0050" w14:textId="4BCB3548" w:rsidR="00C93DCC" w:rsidRPr="001E2D33" w:rsidRDefault="006B5133" w:rsidP="001E2D33">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sidRPr="001E2D33">
        <w:rPr>
          <w:sz w:val="24"/>
          <w:szCs w:val="24"/>
        </w:rPr>
        <w:t xml:space="preserve"> 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 xml:space="preserve">Each subject repeated each action 4 </w:t>
      </w:r>
      <w:proofErr w:type="gramStart"/>
      <w:r w:rsidR="009A1A57" w:rsidRPr="001E2D33">
        <w:rPr>
          <w:sz w:val="24"/>
          <w:szCs w:val="24"/>
        </w:rPr>
        <w:t>times</w:t>
      </w:r>
      <w:r w:rsidR="003A3CAE" w:rsidRPr="001E2D33">
        <w:rPr>
          <w:sz w:val="24"/>
          <w:szCs w:val="24"/>
        </w:rPr>
        <w:t>[</w:t>
      </w:r>
      <w:proofErr w:type="gramEnd"/>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981E55">
        <w:rPr>
          <w:rFonts w:ascii="Times New Roman" w:hAnsi="Times New Roman" w:cs="Times New Roman"/>
          <w:noProof/>
          <w:sz w:val="24"/>
          <w:szCs w:val="24"/>
        </w:rPr>
        <w:t>12</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AC241E" w:rsidRPr="001E2D33">
        <w:rPr>
          <w:sz w:val="24"/>
          <w:szCs w:val="24"/>
        </w:rPr>
        <w:t xml:space="preserve"> we get 32 samples for each </w:t>
      </w:r>
      <w:r w:rsidR="00D37D25" w:rsidRPr="001E2D33">
        <w:rPr>
          <w:sz w:val="24"/>
          <w:szCs w:val="24"/>
        </w:rPr>
        <w:t>action.</w:t>
      </w:r>
      <w:r w:rsidR="00BA279C" w:rsidRPr="001E2D33">
        <w:rPr>
          <w:sz w:val="24"/>
          <w:szCs w:val="24"/>
        </w:rPr>
        <w:t xml:space="preserve"> From each class, we select 8</w:t>
      </w:r>
      <w:r w:rsidR="004B45B7" w:rsidRPr="001E2D33">
        <w:rPr>
          <w:sz w:val="24"/>
          <w:szCs w:val="24"/>
        </w:rPr>
        <w:t xml:space="preserve">(4 </w:t>
      </w:r>
      <w:r w:rsidR="00624A0C" w:rsidRPr="001E2D33">
        <w:rPr>
          <w:sz w:val="24"/>
          <w:szCs w:val="24"/>
        </w:rPr>
        <w:t>support,</w:t>
      </w:r>
      <w:r w:rsidR="007810EB" w:rsidRPr="001E2D33">
        <w:rPr>
          <w:sz w:val="24"/>
          <w:szCs w:val="24"/>
        </w:rPr>
        <w:t xml:space="preserve"> </w:t>
      </w:r>
      <w:r w:rsidR="004B45B7" w:rsidRPr="001E2D33">
        <w:rPr>
          <w:sz w:val="24"/>
          <w:szCs w:val="24"/>
        </w:rPr>
        <w:t xml:space="preserve">4 </w:t>
      </w:r>
      <w:r w:rsidR="000B50FF" w:rsidRPr="001E2D33">
        <w:rPr>
          <w:sz w:val="24"/>
          <w:szCs w:val="24"/>
        </w:rPr>
        <w:t>query</w:t>
      </w:r>
      <w:r w:rsidR="004B45B7" w:rsidRPr="001E2D33">
        <w:rPr>
          <w:sz w:val="24"/>
          <w:szCs w:val="24"/>
        </w:rPr>
        <w:t>)</w:t>
      </w:r>
      <w:r w:rsidR="00BA279C" w:rsidRPr="001E2D33">
        <w:rPr>
          <w:sz w:val="24"/>
          <w:szCs w:val="24"/>
        </w:rPr>
        <w:t xml:space="preserve"> sample</w:t>
      </w:r>
      <w:r w:rsidR="00477D22" w:rsidRPr="001E2D33">
        <w:rPr>
          <w:sz w:val="24"/>
          <w:szCs w:val="24"/>
        </w:rPr>
        <w:t>s</w:t>
      </w:r>
      <w:r w:rsidR="00BA279C" w:rsidRPr="001E2D33">
        <w:rPr>
          <w:sz w:val="24"/>
          <w:szCs w:val="24"/>
        </w:rPr>
        <w:t xml:space="preserve"> for </w:t>
      </w:r>
      <w:r w:rsidR="0023103E" w:rsidRPr="001E2D33">
        <w:rPr>
          <w:sz w:val="24"/>
          <w:szCs w:val="24"/>
        </w:rPr>
        <w:t xml:space="preserve">model </w:t>
      </w:r>
      <w:r w:rsidR="00BA279C" w:rsidRPr="001E2D33">
        <w:rPr>
          <w:sz w:val="24"/>
          <w:szCs w:val="24"/>
        </w:rPr>
        <w:t>training</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1C69FD"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p>
    <w:p w14:paraId="4D368E40" w14:textId="42888F92" w:rsidR="00442731" w:rsidRDefault="00442731" w:rsidP="0040460F">
      <w:pPr>
        <w:pStyle w:val="a3"/>
        <w:spacing w:line="440" w:lineRule="exact"/>
        <w:ind w:left="357" w:firstLineChars="0" w:firstLine="0"/>
        <w:rPr>
          <w:sz w:val="24"/>
          <w:szCs w:val="24"/>
        </w:rPr>
      </w:pPr>
    </w:p>
    <w:p w14:paraId="0BF8AA5C" w14:textId="6AD6701E" w:rsidR="00F90242" w:rsidRPr="00887BF7" w:rsidRDefault="00F90242" w:rsidP="0040460F">
      <w:pPr>
        <w:pStyle w:val="a3"/>
        <w:spacing w:line="440" w:lineRule="exact"/>
        <w:ind w:left="357" w:firstLineChars="0" w:firstLine="0"/>
        <w:rPr>
          <w:sz w:val="24"/>
          <w:szCs w:val="24"/>
        </w:rPr>
      </w:pPr>
      <w:r>
        <w:rPr>
          <w:rFonts w:hint="eastAsia"/>
          <w:sz w:val="24"/>
          <w:szCs w:val="24"/>
        </w:rPr>
        <w:t>T</w:t>
      </w:r>
      <w:r>
        <w:rPr>
          <w:sz w:val="24"/>
          <w:szCs w:val="24"/>
        </w:rPr>
        <w:t>able</w:t>
      </w:r>
      <w:r w:rsidR="003C0D39">
        <w:rPr>
          <w:sz w:val="24"/>
          <w:szCs w:val="24"/>
        </w:rPr>
        <w:t xml:space="preserve"> </w:t>
      </w:r>
      <w:r>
        <w:rPr>
          <w:sz w:val="24"/>
          <w:szCs w:val="24"/>
        </w:rPr>
        <w:t xml:space="preserve">1: </w:t>
      </w:r>
      <w:r w:rsidR="004A6C26">
        <w:rPr>
          <w:sz w:val="24"/>
          <w:szCs w:val="24"/>
        </w:rPr>
        <w:t>comparison of different action recognition method</w:t>
      </w:r>
      <w:r w:rsidR="00505E3E">
        <w:rPr>
          <w:sz w:val="24"/>
          <w:szCs w:val="24"/>
        </w:rPr>
        <w:t>s</w:t>
      </w:r>
      <w:r w:rsidR="001834EA">
        <w:rPr>
          <w:sz w:val="24"/>
          <w:szCs w:val="24"/>
        </w:rPr>
        <w:t xml:space="preserve"> on UTD-MHAD</w:t>
      </w:r>
      <w:r w:rsidR="005659B3">
        <w:rPr>
          <w:sz w:val="24"/>
          <w:szCs w:val="24"/>
        </w:rPr>
        <w:t>.</w:t>
      </w:r>
    </w:p>
    <w:tbl>
      <w:tblPr>
        <w:tblStyle w:val="a8"/>
        <w:tblW w:w="0" w:type="auto"/>
        <w:tblInd w:w="357" w:type="dxa"/>
        <w:tblLook w:val="04A0" w:firstRow="1" w:lastRow="0" w:firstColumn="1" w:lastColumn="0" w:noHBand="0" w:noVBand="1"/>
      </w:tblPr>
      <w:tblGrid>
        <w:gridCol w:w="3923"/>
        <w:gridCol w:w="4016"/>
      </w:tblGrid>
      <w:tr w:rsidR="00D96F2F" w:rsidRPr="00887BF7" w14:paraId="41347815" w14:textId="77777777" w:rsidTr="00E47A3F">
        <w:tc>
          <w:tcPr>
            <w:tcW w:w="3923" w:type="dxa"/>
          </w:tcPr>
          <w:p w14:paraId="27EF83C9" w14:textId="0284DE76" w:rsidR="00D96F2F" w:rsidRPr="00887BF7" w:rsidRDefault="00D96F2F" w:rsidP="0040460F">
            <w:pPr>
              <w:pStyle w:val="a3"/>
              <w:spacing w:line="440" w:lineRule="exact"/>
              <w:ind w:firstLineChars="0" w:firstLine="0"/>
              <w:rPr>
                <w:sz w:val="24"/>
                <w:szCs w:val="24"/>
              </w:rPr>
            </w:pPr>
            <w:proofErr w:type="spellStart"/>
            <w:r w:rsidRPr="00887BF7">
              <w:rPr>
                <w:sz w:val="24"/>
                <w:szCs w:val="24"/>
              </w:rPr>
              <w:t>metho</w:t>
            </w:r>
            <w:proofErr w:type="spellEnd"/>
          </w:p>
        </w:tc>
        <w:tc>
          <w:tcPr>
            <w:tcW w:w="4016" w:type="dxa"/>
          </w:tcPr>
          <w:p w14:paraId="2A9F6D65" w14:textId="72A28937" w:rsidR="00D96F2F" w:rsidRPr="00887BF7" w:rsidRDefault="00D96F2F" w:rsidP="00D96F2F">
            <w:pPr>
              <w:pStyle w:val="a3"/>
              <w:tabs>
                <w:tab w:val="left" w:pos="1200"/>
              </w:tabs>
              <w:spacing w:line="440" w:lineRule="exact"/>
              <w:ind w:firstLineChars="0" w:firstLine="0"/>
              <w:rPr>
                <w:sz w:val="24"/>
                <w:szCs w:val="24"/>
              </w:rPr>
            </w:pPr>
            <w:r w:rsidRPr="00887BF7">
              <w:rPr>
                <w:sz w:val="24"/>
                <w:szCs w:val="24"/>
              </w:rPr>
              <w:tab/>
              <w:t>accuracy</w:t>
            </w:r>
          </w:p>
        </w:tc>
      </w:tr>
      <w:tr w:rsidR="00D96F2F" w:rsidRPr="00887BF7" w14:paraId="3FF74792" w14:textId="77777777" w:rsidTr="00E47A3F">
        <w:tc>
          <w:tcPr>
            <w:tcW w:w="3923"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016"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E47A3F">
        <w:tc>
          <w:tcPr>
            <w:tcW w:w="3923" w:type="dxa"/>
          </w:tcPr>
          <w:p w14:paraId="0C817AB8" w14:textId="536E7473" w:rsidR="00D96F2F" w:rsidRPr="00887BF7" w:rsidRDefault="00E47A3F" w:rsidP="0040460F">
            <w:pPr>
              <w:pStyle w:val="a3"/>
              <w:spacing w:line="440" w:lineRule="exact"/>
              <w:ind w:firstLineChars="0" w:firstLine="0"/>
              <w:rPr>
                <w:sz w:val="24"/>
                <w:szCs w:val="24"/>
              </w:rPr>
            </w:pPr>
            <w:proofErr w:type="spellStart"/>
            <w:r w:rsidRPr="00887BF7">
              <w:rPr>
                <w:rFonts w:ascii="NimbusRomNo9L-Regu" w:hAnsi="NimbusRomNo9L-Regu"/>
                <w:color w:val="000000"/>
                <w:sz w:val="24"/>
                <w:szCs w:val="24"/>
              </w:rPr>
              <w:t>kinect</w:t>
            </w:r>
            <w:proofErr w:type="spellEnd"/>
            <w:r w:rsidRPr="00887BF7">
              <w:rPr>
                <w:rFonts w:ascii="NimbusRomNo9L-Regu" w:hAnsi="NimbusRomNo9L-Regu"/>
                <w:color w:val="000000"/>
                <w:sz w:val="24"/>
                <w:szCs w:val="24"/>
              </w:rPr>
              <w:t xml:space="preserve"> &amp; Inertial</w:t>
            </w:r>
          </w:p>
        </w:tc>
        <w:tc>
          <w:tcPr>
            <w:tcW w:w="4016"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E47A3F">
        <w:tc>
          <w:tcPr>
            <w:tcW w:w="3923"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016"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E47A3F">
        <w:tc>
          <w:tcPr>
            <w:tcW w:w="3923"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016"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E47A3F">
        <w:tc>
          <w:tcPr>
            <w:tcW w:w="3923"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016"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E47A3F">
        <w:tc>
          <w:tcPr>
            <w:tcW w:w="3923" w:type="dxa"/>
          </w:tcPr>
          <w:p w14:paraId="501BBFD2" w14:textId="245F0B5E"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w:t>
            </w:r>
            <w:proofErr w:type="gramStart"/>
            <w:r w:rsidRPr="00887BF7">
              <w:rPr>
                <w:rFonts w:ascii="NimbusRomNo9L-Regu" w:hAnsi="NimbusRomNo9L-Regu"/>
                <w:color w:val="000000"/>
                <w:sz w:val="24"/>
                <w:szCs w:val="24"/>
              </w:rPr>
              <w:t>MSDCNN</w:t>
            </w:r>
            <w:r w:rsidR="0034102A">
              <w:rPr>
                <w:rFonts w:ascii="NimbusRomNo9L-Regu" w:hAnsi="NimbusRomNo9L-Regu"/>
                <w:color w:val="000000"/>
                <w:sz w:val="24"/>
                <w:szCs w:val="24"/>
              </w:rPr>
              <w:t>[</w:t>
            </w:r>
            <w:proofErr w:type="gramEnd"/>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981E55">
              <w:rPr>
                <w:rFonts w:ascii="Times New Roman" w:hAnsi="Times New Roman" w:cs="Times New Roman"/>
                <w:noProof/>
                <w:sz w:val="24"/>
                <w:szCs w:val="24"/>
              </w:rPr>
              <w:t>13</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016" w:type="dxa"/>
          </w:tcPr>
          <w:p w14:paraId="539AAD7C" w14:textId="183A060F" w:rsidR="00F972D5" w:rsidRPr="00887BF7" w:rsidRDefault="00F972D5" w:rsidP="0040460F">
            <w:pPr>
              <w:pStyle w:val="a3"/>
              <w:spacing w:line="440" w:lineRule="exact"/>
              <w:ind w:firstLineChars="0" w:firstLine="0"/>
              <w:rPr>
                <w:sz w:val="24"/>
                <w:szCs w:val="24"/>
              </w:rPr>
            </w:pPr>
            <w:r w:rsidRPr="00887BF7">
              <w:rPr>
                <w:rFonts w:ascii="NimbusRomNo9L-Medi" w:hAnsi="NimbusRomNo9L-Medi"/>
                <w:b/>
                <w:bCs/>
                <w:color w:val="000000"/>
                <w:sz w:val="24"/>
                <w:szCs w:val="24"/>
              </w:rPr>
              <w:t>96.27%</w:t>
            </w:r>
          </w:p>
        </w:tc>
      </w:tr>
      <w:tr w:rsidR="00BC7DF1" w:rsidRPr="00887BF7" w14:paraId="5AC6EE8F" w14:textId="77777777" w:rsidTr="00E47A3F">
        <w:tc>
          <w:tcPr>
            <w:tcW w:w="3923" w:type="dxa"/>
          </w:tcPr>
          <w:p w14:paraId="5EA98FC0" w14:textId="1CE9FE7F" w:rsidR="00BC7DF1" w:rsidRPr="00887BF7" w:rsidRDefault="00BC7DF1"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Pr="00887BF7">
              <w:rPr>
                <w:rFonts w:ascii="NimbusRomNo9L-Regu" w:hAnsi="NimbusRomNo9L-Regu"/>
                <w:color w:val="000000"/>
                <w:sz w:val="24"/>
                <w:szCs w:val="24"/>
              </w:rPr>
              <w:t xml:space="preserve">ur method </w:t>
            </w:r>
          </w:p>
        </w:tc>
        <w:tc>
          <w:tcPr>
            <w:tcW w:w="4016" w:type="dxa"/>
          </w:tcPr>
          <w:p w14:paraId="29FC9AAF" w14:textId="20D3FB00" w:rsidR="00BC7DF1" w:rsidRPr="00887BF7" w:rsidRDefault="00C42448" w:rsidP="0040460F">
            <w:pPr>
              <w:pStyle w:val="a3"/>
              <w:spacing w:line="440" w:lineRule="exact"/>
              <w:ind w:firstLineChars="0" w:firstLine="0"/>
              <w:rPr>
                <w:rFonts w:ascii="NimbusRomNo9L-Medi" w:hAnsi="NimbusRomNo9L-Medi" w:hint="eastAsia"/>
                <w:bCs/>
                <w:color w:val="000000"/>
                <w:sz w:val="24"/>
                <w:szCs w:val="24"/>
              </w:rPr>
            </w:pPr>
            <w:r>
              <w:rPr>
                <w:rFonts w:ascii="NimbusRomNo9L-Medi" w:hAnsi="NimbusRomNo9L-Medi" w:hint="eastAsia"/>
                <w:bCs/>
                <w:color w:val="000000"/>
                <w:sz w:val="24"/>
                <w:szCs w:val="24"/>
              </w:rPr>
              <w:t>94</w:t>
            </w:r>
            <w:r w:rsidR="003C710F">
              <w:rPr>
                <w:rFonts w:ascii="NimbusRomNo9L-Medi" w:hAnsi="NimbusRomNo9L-Medi"/>
                <w:bCs/>
                <w:color w:val="000000"/>
                <w:sz w:val="24"/>
                <w:szCs w:val="24"/>
              </w:rPr>
              <w:t>.3</w:t>
            </w:r>
            <w:r>
              <w:rPr>
                <w:rFonts w:ascii="NimbusRomNo9L-Medi" w:hAnsi="NimbusRomNo9L-Medi" w:hint="eastAsia"/>
                <w:bCs/>
                <w:color w:val="000000"/>
                <w:sz w:val="24"/>
                <w:szCs w:val="24"/>
              </w:rPr>
              <w:t>%~</w:t>
            </w:r>
            <w:r w:rsidR="008348D9" w:rsidRPr="00887BF7">
              <w:rPr>
                <w:rFonts w:ascii="NimbusRomNo9L-Medi" w:hAnsi="NimbusRomNo9L-Medi" w:hint="eastAsia"/>
                <w:bCs/>
                <w:color w:val="000000"/>
                <w:sz w:val="24"/>
                <w:szCs w:val="24"/>
              </w:rPr>
              <w:t>9</w:t>
            </w:r>
            <w:r w:rsidR="00DD7207" w:rsidRPr="00887BF7">
              <w:rPr>
                <w:rFonts w:ascii="NimbusRomNo9L-Medi" w:hAnsi="NimbusRomNo9L-Medi"/>
                <w:bCs/>
                <w:color w:val="000000"/>
                <w:sz w:val="24"/>
                <w:szCs w:val="24"/>
              </w:rPr>
              <w:t>6</w:t>
            </w:r>
            <w:r>
              <w:rPr>
                <w:rFonts w:ascii="NimbusRomNo9L-Medi" w:hAnsi="NimbusRomNo9L-Medi" w:hint="eastAsia"/>
                <w:bCs/>
                <w:color w:val="000000"/>
                <w:sz w:val="24"/>
                <w:szCs w:val="24"/>
              </w:rPr>
              <w:t>.</w:t>
            </w:r>
            <w:r>
              <w:rPr>
                <w:rFonts w:ascii="NimbusRomNo9L-Medi" w:hAnsi="NimbusRomNo9L-Medi"/>
                <w:bCs/>
                <w:color w:val="000000"/>
                <w:sz w:val="24"/>
                <w:szCs w:val="24"/>
              </w:rPr>
              <w:t>6</w:t>
            </w:r>
            <w:r w:rsidR="008348D9" w:rsidRPr="00887BF7">
              <w:rPr>
                <w:rFonts w:ascii="NimbusRomNo9L-Medi" w:hAnsi="NimbusRomNo9L-Medi"/>
                <w:bCs/>
                <w:color w:val="000000"/>
                <w:sz w:val="24"/>
                <w:szCs w:val="24"/>
              </w:rPr>
              <w:t>%</w:t>
            </w:r>
          </w:p>
        </w:tc>
      </w:tr>
    </w:tbl>
    <w:p w14:paraId="3C51F7A4" w14:textId="271EA000" w:rsidR="00536108" w:rsidRPr="002F1B09" w:rsidRDefault="00536108" w:rsidP="002F1B09">
      <w:pPr>
        <w:spacing w:line="440" w:lineRule="exact"/>
        <w:rPr>
          <w:sz w:val="24"/>
          <w:szCs w:val="24"/>
        </w:rPr>
      </w:pPr>
    </w:p>
    <w:p w14:paraId="5CECD4AC" w14:textId="077E2EB3" w:rsidR="004931B5" w:rsidRPr="003336A3" w:rsidRDefault="00334A73" w:rsidP="003336A3">
      <w:pPr>
        <w:pStyle w:val="2"/>
        <w:spacing w:line="440" w:lineRule="exact"/>
        <w:rPr>
          <w:sz w:val="24"/>
          <w:szCs w:val="24"/>
        </w:rPr>
      </w:pPr>
      <w:r>
        <w:rPr>
          <w:sz w:val="24"/>
          <w:szCs w:val="24"/>
        </w:rPr>
        <w:t>work</w:t>
      </w:r>
      <w:r w:rsidR="006144C8" w:rsidRPr="003336A3">
        <w:rPr>
          <w:sz w:val="24"/>
          <w:szCs w:val="24"/>
        </w:rPr>
        <w:t xml:space="preserve"> with</w:t>
      </w:r>
      <w:r w:rsidR="00D35B93">
        <w:rPr>
          <w:sz w:val="24"/>
          <w:szCs w:val="24"/>
        </w:rPr>
        <w:t xml:space="preserve"> </w:t>
      </w:r>
      <w:r w:rsidR="00BF656F" w:rsidRPr="003336A3">
        <w:rPr>
          <w:sz w:val="24"/>
          <w:szCs w:val="24"/>
        </w:rPr>
        <w:t xml:space="preserve">unseen </w:t>
      </w:r>
      <w:r w:rsidR="00741D3A" w:rsidRPr="003336A3">
        <w:rPr>
          <w:sz w:val="24"/>
          <w:szCs w:val="24"/>
        </w:rPr>
        <w:t>classes</w:t>
      </w:r>
    </w:p>
    <w:p w14:paraId="70A6FE1A" w14:textId="08BACB2F" w:rsidR="002A2E3A"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sequences that have not presented during the training phase.</w:t>
      </w:r>
      <w:r w:rsidR="00173A74">
        <w:rPr>
          <w:sz w:val="24"/>
          <w:szCs w:val="24"/>
        </w:rPr>
        <w:t xml:space="preserve"> </w:t>
      </w:r>
      <w:r w:rsidR="00F418F1">
        <w:rPr>
          <w:sz w:val="24"/>
          <w:szCs w:val="24"/>
        </w:rPr>
        <w:t xml:space="preserve">For this purpose, </w:t>
      </w:r>
      <w:r w:rsidR="00224586">
        <w:rPr>
          <w:sz w:val="24"/>
          <w:szCs w:val="24"/>
        </w:rPr>
        <w:t>the</w:t>
      </w:r>
      <w:r w:rsidR="00EE71FB">
        <w:rPr>
          <w:sz w:val="24"/>
          <w:szCs w:val="24"/>
        </w:rPr>
        <w:t xml:space="preserve"> </w:t>
      </w:r>
      <w:r w:rsidR="00FE6B5C" w:rsidRPr="001E2D33">
        <w:rPr>
          <w:sz w:val="24"/>
          <w:szCs w:val="24"/>
        </w:rPr>
        <w:t>UTD-MHAD</w:t>
      </w:r>
      <w:r w:rsidR="00FE6B5C" w:rsidRPr="00B9781B">
        <w:rPr>
          <w:sz w:val="24"/>
          <w:szCs w:val="24"/>
        </w:rPr>
        <w:t xml:space="preserve"> </w:t>
      </w:r>
      <w:r w:rsidR="00A863D7" w:rsidRPr="00B9781B">
        <w:rPr>
          <w:sz w:val="24"/>
          <w:szCs w:val="24"/>
        </w:rPr>
        <w:t xml:space="preserve">dataset </w:t>
      </w:r>
      <w:r w:rsidR="00A863D7" w:rsidRPr="00AF176E">
        <w:rPr>
          <w:noProof/>
          <w:sz w:val="24"/>
          <w:szCs w:val="24"/>
        </w:rPr>
        <w:t xml:space="preserve">is </w:t>
      </w:r>
      <w:r w:rsidR="00A06138" w:rsidRPr="00AF176E">
        <w:rPr>
          <w:noProof/>
          <w:sz w:val="24"/>
          <w:szCs w:val="24"/>
        </w:rPr>
        <w:t>split</w:t>
      </w:r>
      <w:r w:rsidR="00A863D7" w:rsidRPr="00B9781B">
        <w:rPr>
          <w:sz w:val="24"/>
          <w:szCs w:val="24"/>
        </w:rPr>
        <w:t xml:space="preserve"> into</w:t>
      </w:r>
      <w:r w:rsidR="0059574C">
        <w:rPr>
          <w:sz w:val="24"/>
          <w:szCs w:val="24"/>
        </w:rPr>
        <w:t xml:space="preserve"> two</w:t>
      </w:r>
      <w:r w:rsidR="00A863D7" w:rsidRPr="00B9781B">
        <w:rPr>
          <w:sz w:val="24"/>
          <w:szCs w:val="24"/>
        </w:rPr>
        <w:t xml:space="preserve"> </w:t>
      </w:r>
      <w:r w:rsidR="00512EE4" w:rsidRPr="00336754">
        <w:rPr>
          <w:sz w:val="24"/>
          <w:szCs w:val="24"/>
        </w:rPr>
        <w:t>uncorrelated</w:t>
      </w:r>
      <w:r w:rsidR="00336754" w:rsidRPr="00336754">
        <w:rPr>
          <w:sz w:val="24"/>
          <w:szCs w:val="24"/>
        </w:rPr>
        <w:t xml:space="preserve"> </w:t>
      </w:r>
      <w:r w:rsidR="002B3AAA" w:rsidRPr="00B9781B">
        <w:rPr>
          <w:sz w:val="24"/>
          <w:szCs w:val="24"/>
        </w:rPr>
        <w:t>set</w:t>
      </w:r>
      <w:r w:rsidR="00AF0FEA" w:rsidRPr="00B9781B">
        <w:rPr>
          <w:sz w:val="24"/>
          <w:szCs w:val="24"/>
        </w:rPr>
        <w:t>s</w:t>
      </w:r>
      <w:r w:rsidR="00A863D7" w:rsidRPr="00B9781B">
        <w:rPr>
          <w:sz w:val="24"/>
          <w:szCs w:val="24"/>
        </w:rPr>
        <w:t xml:space="preserve">. </w:t>
      </w:r>
      <w:r w:rsidR="00EE5FEC">
        <w:rPr>
          <w:noProof/>
          <w:sz w:val="24"/>
          <w:szCs w:val="24"/>
        </w:rPr>
        <w:t>T</w:t>
      </w:r>
      <w:r w:rsidR="005C4277" w:rsidRPr="00EE5FEC">
        <w:rPr>
          <w:noProof/>
          <w:sz w:val="24"/>
          <w:szCs w:val="24"/>
        </w:rPr>
        <w:t xml:space="preserve">he </w:t>
      </w:r>
      <w:r w:rsidR="00B7592B" w:rsidRPr="00EE5FEC">
        <w:rPr>
          <w:noProof/>
          <w:sz w:val="24"/>
          <w:szCs w:val="24"/>
        </w:rPr>
        <w:t>trai</w:t>
      </w:r>
      <w:r w:rsidR="00792E5C" w:rsidRPr="00EE5FEC">
        <w:rPr>
          <w:noProof/>
          <w:sz w:val="24"/>
          <w:szCs w:val="24"/>
        </w:rPr>
        <w:t>ning</w:t>
      </w:r>
      <w:r w:rsidR="00792E5C" w:rsidRPr="00B9781B">
        <w:rPr>
          <w:sz w:val="24"/>
          <w:szCs w:val="24"/>
        </w:rPr>
        <w:t xml:space="preserve"> </w:t>
      </w:r>
      <w:r w:rsidR="004047DB" w:rsidRPr="00B9781B">
        <w:rPr>
          <w:sz w:val="24"/>
          <w:szCs w:val="24"/>
        </w:rPr>
        <w:t>set</w:t>
      </w:r>
      <w:r w:rsidR="005C4277" w:rsidRPr="00B9781B">
        <w:rPr>
          <w:sz w:val="24"/>
          <w:szCs w:val="24"/>
        </w:rPr>
        <w:t xml:space="preserve"> </w:t>
      </w:r>
      <w:r w:rsidR="0019768B">
        <w:rPr>
          <w:sz w:val="24"/>
          <w:szCs w:val="24"/>
        </w:rPr>
        <w:t xml:space="preserve">holds </w:t>
      </w:r>
      <w:r w:rsidR="00A863D7" w:rsidRPr="00AF176E">
        <w:rPr>
          <w:noProof/>
          <w:sz w:val="24"/>
          <w:szCs w:val="24"/>
        </w:rPr>
        <w:t>10</w:t>
      </w:r>
      <w:r w:rsidR="00A863D7" w:rsidRPr="00B9781B">
        <w:rPr>
          <w:sz w:val="24"/>
          <w:szCs w:val="24"/>
        </w:rPr>
        <w:t xml:space="preserve"> </w:t>
      </w:r>
      <w:r w:rsidR="00A863D7" w:rsidRPr="00F33A33">
        <w:rPr>
          <w:noProof/>
          <w:sz w:val="24"/>
          <w:szCs w:val="24"/>
        </w:rPr>
        <w:t>classes</w:t>
      </w:r>
      <w:r w:rsidR="00A863D7" w:rsidRPr="00B9781B">
        <w:rPr>
          <w:sz w:val="24"/>
          <w:szCs w:val="24"/>
        </w:rPr>
        <w:t xml:space="preserve"> of the action</w:t>
      </w:r>
      <w:r w:rsidR="00A66917" w:rsidRPr="00B9781B">
        <w:rPr>
          <w:sz w:val="24"/>
          <w:szCs w:val="24"/>
        </w:rPr>
        <w:t>s</w:t>
      </w:r>
      <w:r w:rsidR="005051BB">
        <w:rPr>
          <w:sz w:val="24"/>
          <w:szCs w:val="24"/>
        </w:rPr>
        <w:t xml:space="preserve"> from the whole dataset</w:t>
      </w:r>
      <w:r w:rsidR="00A863D7" w:rsidRPr="00B9781B">
        <w:rPr>
          <w:sz w:val="24"/>
          <w:szCs w:val="24"/>
        </w:rPr>
        <w:t>, and</w:t>
      </w:r>
      <w:r w:rsidR="00F96FF8">
        <w:rPr>
          <w:sz w:val="24"/>
          <w:szCs w:val="24"/>
        </w:rPr>
        <w:t xml:space="preserve"> the</w:t>
      </w:r>
      <w:r w:rsidR="00A863D7" w:rsidRPr="00B9781B">
        <w:rPr>
          <w:sz w:val="24"/>
          <w:szCs w:val="24"/>
        </w:rPr>
        <w:t xml:space="preserve"> </w:t>
      </w:r>
      <w:r w:rsidR="009571D8" w:rsidRPr="00A003F6">
        <w:rPr>
          <w:noProof/>
          <w:sz w:val="24"/>
          <w:szCs w:val="24"/>
        </w:rPr>
        <w:t>remain</w:t>
      </w:r>
      <w:r w:rsidR="00A003F6">
        <w:rPr>
          <w:noProof/>
          <w:sz w:val="24"/>
          <w:szCs w:val="24"/>
        </w:rPr>
        <w:t>ing</w:t>
      </w:r>
      <w:r w:rsidR="009571D8" w:rsidRPr="009571D8">
        <w:rPr>
          <w:sz w:val="24"/>
          <w:szCs w:val="24"/>
        </w:rPr>
        <w:t xml:space="preserve"> </w:t>
      </w:r>
      <w:r w:rsidR="00A863D7" w:rsidRPr="00B9781B">
        <w:rPr>
          <w:sz w:val="24"/>
          <w:szCs w:val="24"/>
        </w:rPr>
        <w:t>17</w:t>
      </w:r>
      <w:r w:rsidR="00EA646A">
        <w:rPr>
          <w:sz w:val="24"/>
          <w:szCs w:val="24"/>
        </w:rPr>
        <w:t xml:space="preserve"> </w:t>
      </w:r>
      <w:r w:rsidR="00EA646A" w:rsidRPr="00AF176E">
        <w:rPr>
          <w:noProof/>
          <w:sz w:val="24"/>
          <w:szCs w:val="24"/>
        </w:rPr>
        <w:t xml:space="preserve">is </w:t>
      </w:r>
      <w:r w:rsidR="005A3CEF" w:rsidRPr="00AF176E">
        <w:rPr>
          <w:noProof/>
          <w:sz w:val="24"/>
          <w:szCs w:val="24"/>
        </w:rPr>
        <w:t>allotted</w:t>
      </w:r>
      <w:r w:rsidR="005A3CEF">
        <w:rPr>
          <w:sz w:val="24"/>
          <w:szCs w:val="24"/>
        </w:rPr>
        <w:t xml:space="preserve"> </w:t>
      </w:r>
      <w:r w:rsidR="00EA646A">
        <w:rPr>
          <w:sz w:val="24"/>
          <w:szCs w:val="24"/>
        </w:rPr>
        <w:t xml:space="preserve">to the </w:t>
      </w:r>
      <w:r w:rsidR="00EA646A" w:rsidRPr="00B9781B">
        <w:rPr>
          <w:sz w:val="24"/>
          <w:szCs w:val="24"/>
        </w:rPr>
        <w:t>inference set</w:t>
      </w:r>
      <w:r w:rsidR="00A863D7" w:rsidRPr="00B9781B">
        <w:rPr>
          <w:sz w:val="24"/>
          <w:szCs w:val="24"/>
        </w:rPr>
        <w:t xml:space="preserve">. During </w:t>
      </w:r>
      <w:r w:rsidR="00145071" w:rsidRPr="00B9781B">
        <w:rPr>
          <w:sz w:val="24"/>
          <w:szCs w:val="24"/>
        </w:rPr>
        <w:t xml:space="preserve">the </w:t>
      </w:r>
      <w:r w:rsidR="00A863D7" w:rsidRPr="00B9781B">
        <w:rPr>
          <w:noProof/>
          <w:sz w:val="24"/>
          <w:szCs w:val="24"/>
        </w:rPr>
        <w:t>training</w:t>
      </w:r>
      <w:r w:rsidR="00A863D7" w:rsidRPr="00B9781B">
        <w:rPr>
          <w:sz w:val="24"/>
          <w:szCs w:val="24"/>
        </w:rPr>
        <w:t xml:space="preserve"> phase</w:t>
      </w:r>
      <w:r w:rsidR="00925BA3" w:rsidRPr="00B9781B">
        <w:rPr>
          <w:sz w:val="24"/>
          <w:szCs w:val="24"/>
        </w:rPr>
        <w:t xml:space="preserve">, </w:t>
      </w:r>
      <w:r w:rsidR="00A863D7" w:rsidRPr="00B9781B">
        <w:rPr>
          <w:sz w:val="24"/>
          <w:szCs w:val="24"/>
        </w:rPr>
        <w:t>we select</w:t>
      </w:r>
      <w:r w:rsidR="00186886" w:rsidRPr="00B9781B">
        <w:rPr>
          <w:sz w:val="24"/>
          <w:szCs w:val="24"/>
        </w:rPr>
        <w:t xml:space="preserve"> </w:t>
      </w:r>
      <m:oMath>
        <m:r>
          <m:rPr>
            <m:sty m:val="p"/>
          </m:rPr>
          <w:rPr>
            <w:rFonts w:ascii="Cambria Math" w:hAnsi="Cambria Math"/>
            <w:sz w:val="24"/>
            <w:szCs w:val="24"/>
          </w:rPr>
          <m:t>N</m:t>
        </m:r>
      </m:oMath>
      <w:r w:rsidR="00DD5C61" w:rsidRPr="00B9781B">
        <w:rPr>
          <w:rFonts w:hint="eastAsia"/>
          <w:sz w:val="24"/>
          <w:szCs w:val="24"/>
        </w:rPr>
        <w:t xml:space="preserve"> </w:t>
      </w:r>
      <w:r w:rsidR="00DD5C61" w:rsidRPr="00B9781B">
        <w:rPr>
          <w:sz w:val="24"/>
          <w:szCs w:val="24"/>
        </w:rPr>
        <w:t>(</w:t>
      </w:r>
      <m:oMath>
        <m:r>
          <m:rPr>
            <m:sty m:val="p"/>
          </m:rPr>
          <w:rPr>
            <w:rFonts w:ascii="Cambria Math" w:hAnsi="Cambria Math"/>
            <w:sz w:val="24"/>
            <w:szCs w:val="24"/>
          </w:rPr>
          <m:t>N/2</m:t>
        </m:r>
      </m:oMath>
      <w:r w:rsidR="00DD5C61" w:rsidRPr="00B9781B">
        <w:rPr>
          <w:sz w:val="24"/>
          <w:szCs w:val="24"/>
        </w:rPr>
        <w:t xml:space="preserve"> support,</w:t>
      </w:r>
      <w:r w:rsidR="00AF23EB" w:rsidRPr="00B9781B">
        <w:rPr>
          <w:sz w:val="24"/>
          <w:szCs w:val="24"/>
        </w:rPr>
        <w:t xml:space="preserve"> </w:t>
      </w:r>
      <m:oMath>
        <m:r>
          <m:rPr>
            <m:sty m:val="p"/>
          </m:rPr>
          <w:rPr>
            <w:rFonts w:ascii="Cambria Math" w:hAnsi="Cambria Math"/>
            <w:sz w:val="24"/>
            <w:szCs w:val="24"/>
          </w:rPr>
          <m:t>N/2</m:t>
        </m:r>
      </m:oMath>
      <w:r w:rsidR="00AF23EB" w:rsidRPr="00B9781B">
        <w:rPr>
          <w:rFonts w:hint="eastAsia"/>
          <w:sz w:val="24"/>
          <w:szCs w:val="24"/>
        </w:rPr>
        <w:t xml:space="preserve"> </w:t>
      </w:r>
      <w:r w:rsidR="00AF23EB" w:rsidRPr="00B9781B">
        <w:rPr>
          <w:sz w:val="24"/>
          <w:szCs w:val="24"/>
        </w:rPr>
        <w:t>query</w:t>
      </w:r>
      <w:r w:rsidR="00DD5C61" w:rsidRPr="00B9781B">
        <w:rPr>
          <w:sz w:val="24"/>
          <w:szCs w:val="24"/>
        </w:rPr>
        <w:t>)</w:t>
      </w:r>
      <w:r w:rsidR="00A863D7" w:rsidRPr="00B9781B">
        <w:rPr>
          <w:sz w:val="24"/>
          <w:szCs w:val="24"/>
        </w:rPr>
        <w:t xml:space="preserve"> </w:t>
      </w:r>
      <w:r w:rsidR="00861A45" w:rsidRPr="00B9781B">
        <w:rPr>
          <w:sz w:val="24"/>
          <w:szCs w:val="24"/>
        </w:rPr>
        <w:t>samples from</w:t>
      </w:r>
      <w:r w:rsidR="00925BA3" w:rsidRPr="00B9781B">
        <w:rPr>
          <w:sz w:val="24"/>
          <w:szCs w:val="24"/>
        </w:rPr>
        <w:t xml:space="preserve"> each </w:t>
      </w:r>
      <w:r w:rsidR="00EE5FEC">
        <w:rPr>
          <w:noProof/>
          <w:sz w:val="24"/>
          <w:szCs w:val="24"/>
        </w:rPr>
        <w:t>type</w:t>
      </w:r>
      <w:r w:rsidR="00925BA3" w:rsidRPr="00B9781B">
        <w:rPr>
          <w:sz w:val="24"/>
          <w:szCs w:val="24"/>
        </w:rPr>
        <w:t xml:space="preserve"> of</w:t>
      </w:r>
      <w:r w:rsidR="003321ED" w:rsidRPr="00B9781B">
        <w:rPr>
          <w:sz w:val="24"/>
          <w:szCs w:val="24"/>
        </w:rPr>
        <w:t xml:space="preserve"> </w:t>
      </w:r>
      <w:r w:rsidR="00925BA3" w:rsidRPr="00B9781B">
        <w:rPr>
          <w:sz w:val="24"/>
          <w:szCs w:val="24"/>
        </w:rPr>
        <w:t>action</w:t>
      </w:r>
      <w:r w:rsidR="003321ED" w:rsidRPr="00B9781B">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74F6" w:rsidRPr="00B9781B">
        <w:rPr>
          <w:sz w:val="24"/>
          <w:szCs w:val="24"/>
        </w:rPr>
        <w:t>, with which</w:t>
      </w:r>
      <w:r w:rsidR="00A863D7" w:rsidRPr="00B9781B">
        <w:rPr>
          <w:sz w:val="24"/>
          <w:szCs w:val="24"/>
        </w:rPr>
        <w:t xml:space="preserve"> </w:t>
      </w:r>
      <w:r w:rsidR="0025108E" w:rsidRPr="00B9781B">
        <w:rPr>
          <w:sz w:val="24"/>
          <w:szCs w:val="24"/>
        </w:rPr>
        <w:t>the</w:t>
      </w:r>
      <w:r w:rsidR="00A863D7" w:rsidRPr="00B9781B">
        <w:rPr>
          <w:sz w:val="24"/>
          <w:szCs w:val="24"/>
        </w:rPr>
        <w:t xml:space="preserve"> parameters of the model are optimized. During the inference phase, we randomly select 5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w:t>
      </w:r>
      <w:r w:rsidR="00300E5C" w:rsidRPr="00300E5C">
        <w:rPr>
          <w:sz w:val="24"/>
          <w:szCs w:val="24"/>
        </w:rPr>
        <w:t>remained</w:t>
      </w:r>
      <w:r w:rsidR="00300E5C">
        <w:rPr>
          <w:sz w:val="24"/>
          <w:szCs w:val="24"/>
        </w:rPr>
        <w:t xml:space="preserve"> </w:t>
      </w:r>
      <w:r w:rsidR="008D65D7" w:rsidRPr="00B9781B">
        <w:rPr>
          <w:sz w:val="24"/>
          <w:szCs w:val="24"/>
        </w:rPr>
        <w:t>class</w:t>
      </w:r>
      <w:r w:rsidR="00A863D7" w:rsidRPr="00B9781B">
        <w:rPr>
          <w:sz w:val="24"/>
          <w:szCs w:val="24"/>
        </w:rPr>
        <w:t xml:space="preserve"> 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9F011E" w:rsidRPr="00B9781B">
        <w:rPr>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117E90">
        <w:rPr>
          <w:rFonts w:hint="eastAsia"/>
          <w:b/>
          <w:sz w:val="24"/>
          <w:szCs w:val="24"/>
        </w:rPr>
        <w:t xml:space="preserve"> </w:t>
      </w:r>
      <w:r w:rsidR="009F011E" w:rsidRPr="00B9781B">
        <w:rPr>
          <w:sz w:val="24"/>
          <w:szCs w:val="24"/>
        </w:rPr>
        <w:t xml:space="preserve">of </w:t>
      </w:r>
      <w:r w:rsidR="00D14911" w:rsidRPr="00B9781B">
        <w:rPr>
          <w:sz w:val="24"/>
          <w:szCs w:val="24"/>
        </w:rPr>
        <w:t>them</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 xml:space="preserve">he rest </w:t>
      </w:r>
      <w:r w:rsidR="009F011E" w:rsidRPr="00B9781B">
        <w:rPr>
          <w:sz w:val="24"/>
          <w:szCs w:val="24"/>
        </w:rPr>
        <w:t xml:space="preserve">27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 xml:space="preserve">accuracy of </w:t>
      </w:r>
      <w:r w:rsidR="00E018A6" w:rsidRPr="00B9781B">
        <w:rPr>
          <w:sz w:val="24"/>
          <w:szCs w:val="24"/>
        </w:rPr>
        <w:t>our model.</w:t>
      </w:r>
      <w:r w:rsidR="004551B7" w:rsidRPr="00B9781B">
        <w:rPr>
          <w:sz w:val="24"/>
          <w:szCs w:val="24"/>
        </w:rPr>
        <w:t xml:space="preserve"> </w:t>
      </w:r>
      <w:r w:rsidR="0027110B" w:rsidRPr="00B9781B">
        <w:rPr>
          <w:sz w:val="24"/>
          <w:szCs w:val="24"/>
        </w:rPr>
        <w:t xml:space="preserve">In this </w:t>
      </w:r>
      <w:r w:rsidR="003E581F">
        <w:rPr>
          <w:sz w:val="24"/>
          <w:szCs w:val="24"/>
        </w:rPr>
        <w:t>situation</w:t>
      </w:r>
      <w:r w:rsidR="0027110B" w:rsidRPr="00B9781B">
        <w:rPr>
          <w:sz w:val="24"/>
          <w:szCs w:val="24"/>
        </w:rPr>
        <w:t xml:space="preserve">, </w:t>
      </w:r>
      <w:r w:rsidR="00DA4E54">
        <w:rPr>
          <w:sz w:val="24"/>
          <w:szCs w:val="24"/>
        </w:rPr>
        <w:t xml:space="preserve">the sample labels are totally different </w:t>
      </w:r>
      <w:r w:rsidR="00BC7EC5">
        <w:rPr>
          <w:sz w:val="24"/>
          <w:szCs w:val="24"/>
        </w:rPr>
        <w:t>between</w:t>
      </w:r>
      <w:r w:rsidR="00DA4E54">
        <w:rPr>
          <w:sz w:val="24"/>
          <w:szCs w:val="24"/>
        </w:rPr>
        <w:t xml:space="preserve"> </w:t>
      </w:r>
      <w:r w:rsidR="00C8783C">
        <w:rPr>
          <w:sz w:val="24"/>
          <w:szCs w:val="24"/>
        </w:rPr>
        <w:t>the training and inference sets</w:t>
      </w:r>
      <w:r w:rsidR="00450B46" w:rsidRPr="00B9781B">
        <w:rPr>
          <w:sz w:val="24"/>
          <w:szCs w:val="24"/>
        </w:rPr>
        <w:t>.</w:t>
      </w:r>
      <w:r w:rsidR="00E018A6" w:rsidRPr="00B9781B">
        <w:rPr>
          <w:sz w:val="24"/>
          <w:szCs w:val="24"/>
        </w:rPr>
        <w:t xml:space="preserve"> </w:t>
      </w:r>
      <w:r w:rsidR="00AD008A" w:rsidRPr="00B9781B">
        <w:rPr>
          <w:sz w:val="24"/>
          <w:szCs w:val="24"/>
        </w:rPr>
        <w:t xml:space="preserve">Table2 </w:t>
      </w:r>
      <w:r w:rsidR="00514847">
        <w:rPr>
          <w:sz w:val="24"/>
          <w:szCs w:val="24"/>
        </w:rPr>
        <w:t>gives</w:t>
      </w:r>
      <w:r w:rsidR="00AD008A" w:rsidRPr="00B9781B">
        <w:rPr>
          <w:sz w:val="24"/>
          <w:szCs w:val="24"/>
        </w:rPr>
        <w:t xml:space="preserve"> the</w:t>
      </w:r>
      <w:r w:rsidR="002E54DE" w:rsidRPr="00B9781B">
        <w:rPr>
          <w:sz w:val="24"/>
          <w:szCs w:val="24"/>
        </w:rPr>
        <w:t xml:space="preserve"> recognition</w:t>
      </w:r>
      <w:r w:rsidR="00AD008A" w:rsidRPr="00B9781B">
        <w:rPr>
          <w:sz w:val="24"/>
          <w:szCs w:val="24"/>
        </w:rPr>
        <w:t xml:space="preserve"> accuracy </w:t>
      </w:r>
      <w:r w:rsidR="00B35060" w:rsidRPr="00B9781B">
        <w:rPr>
          <w:sz w:val="24"/>
          <w:szCs w:val="24"/>
        </w:rPr>
        <w:t xml:space="preserve">of our model </w:t>
      </w:r>
      <w:r w:rsidR="00A12694" w:rsidRPr="00B9781B">
        <w:rPr>
          <w:sz w:val="24"/>
          <w:szCs w:val="24"/>
        </w:rPr>
        <w:t xml:space="preserve">with </w:t>
      </w:r>
      <w:r w:rsidR="00D05941" w:rsidRPr="00B9781B">
        <w:rPr>
          <w:sz w:val="24"/>
          <w:szCs w:val="24"/>
        </w:rPr>
        <w:t xml:space="preserve">different </w:t>
      </w:r>
      <w:r w:rsidR="009366AF">
        <w:rPr>
          <w:sz w:val="24"/>
          <w:szCs w:val="24"/>
        </w:rPr>
        <w:t>training and testing</w:t>
      </w:r>
      <w:r w:rsidR="00A12694" w:rsidRPr="00B9781B">
        <w:rPr>
          <w:sz w:val="24"/>
          <w:szCs w:val="24"/>
        </w:rPr>
        <w:t xml:space="preserve"> set</w:t>
      </w:r>
      <w:r w:rsidR="00641994" w:rsidRPr="00B9781B">
        <w:rPr>
          <w:sz w:val="24"/>
          <w:szCs w:val="24"/>
        </w:rPr>
        <w:t>ting</w:t>
      </w:r>
      <w:r w:rsidR="00D34646">
        <w:rPr>
          <w:sz w:val="24"/>
          <w:szCs w:val="24"/>
        </w:rPr>
        <w:t>s</w:t>
      </w:r>
      <w:r w:rsidR="00A12694" w:rsidRPr="00B9781B">
        <w:rPr>
          <w:sz w:val="24"/>
          <w:szCs w:val="24"/>
        </w:rPr>
        <w:t>.</w:t>
      </w:r>
    </w:p>
    <w:p w14:paraId="6E5BA8B3" w14:textId="77777777" w:rsidR="00E43E60" w:rsidRPr="00B9781B" w:rsidRDefault="00E43E60" w:rsidP="00B9781B">
      <w:pPr>
        <w:spacing w:line="440" w:lineRule="exact"/>
        <w:rPr>
          <w:sz w:val="24"/>
          <w:szCs w:val="24"/>
        </w:rPr>
      </w:pPr>
    </w:p>
    <w:p w14:paraId="5A946009" w14:textId="45D49C76" w:rsidR="00053D8C" w:rsidRPr="00C35D87" w:rsidRDefault="00C35D87" w:rsidP="00E43E60">
      <w:pPr>
        <w:pStyle w:val="a3"/>
        <w:spacing w:line="240" w:lineRule="exact"/>
        <w:ind w:left="357" w:firstLineChars="0" w:firstLine="0"/>
        <w:rPr>
          <w:sz w:val="24"/>
          <w:szCs w:val="24"/>
        </w:rPr>
      </w:pPr>
      <w:r>
        <w:rPr>
          <w:sz w:val="24"/>
          <w:szCs w:val="24"/>
        </w:rPr>
        <w:t xml:space="preserve">Tables 2: </w:t>
      </w:r>
      <w:r w:rsidR="00370DB2">
        <w:rPr>
          <w:sz w:val="24"/>
          <w:szCs w:val="24"/>
        </w:rPr>
        <w:t xml:space="preserve">the </w:t>
      </w:r>
      <w:r w:rsidR="008C4C1C">
        <w:rPr>
          <w:sz w:val="24"/>
          <w:szCs w:val="24"/>
        </w:rPr>
        <w:t xml:space="preserve">classification </w:t>
      </w:r>
      <w:r w:rsidR="00370DB2">
        <w:rPr>
          <w:sz w:val="24"/>
          <w:szCs w:val="24"/>
        </w:rPr>
        <w:t>accurac</w:t>
      </w:r>
      <w:r w:rsidR="008C4C1C">
        <w:rPr>
          <w:sz w:val="24"/>
          <w:szCs w:val="24"/>
        </w:rPr>
        <w:t>ies</w:t>
      </w:r>
      <w:r w:rsidR="00370DB2">
        <w:rPr>
          <w:sz w:val="24"/>
          <w:szCs w:val="24"/>
        </w:rPr>
        <w:t xml:space="preserve"> </w:t>
      </w:r>
      <w:r w:rsidR="00CB3BA0">
        <w:rPr>
          <w:sz w:val="24"/>
          <w:szCs w:val="24"/>
        </w:rPr>
        <w:t>of the</w:t>
      </w:r>
      <w:r w:rsidR="005464F9">
        <w:rPr>
          <w:sz w:val="24"/>
          <w:szCs w:val="24"/>
        </w:rPr>
        <w:t xml:space="preserve"> model</w:t>
      </w:r>
      <w:r w:rsidR="008C4C1C">
        <w:rPr>
          <w:sz w:val="24"/>
          <w:szCs w:val="24"/>
        </w:rPr>
        <w:t xml:space="preserve"> with different </w:t>
      </w:r>
      <w:r w:rsidR="00256C2A">
        <w:rPr>
          <w:sz w:val="24"/>
          <w:szCs w:val="24"/>
        </w:rPr>
        <w:t xml:space="preserve">training </w:t>
      </w:r>
      <w:r w:rsidR="008C4C1C">
        <w:rPr>
          <w:sz w:val="24"/>
          <w:szCs w:val="24"/>
        </w:rPr>
        <w:t>se</w:t>
      </w:r>
      <w:r w:rsidR="00054E1D">
        <w:rPr>
          <w:sz w:val="24"/>
          <w:szCs w:val="24"/>
        </w:rPr>
        <w:t>t</w:t>
      </w:r>
      <w:r w:rsidR="008C4C1C">
        <w:rPr>
          <w:sz w:val="24"/>
          <w:szCs w:val="24"/>
        </w:rPr>
        <w:t>ting</w:t>
      </w:r>
      <w:r w:rsidR="005464F9">
        <w:rPr>
          <w:sz w:val="24"/>
          <w:szCs w:val="24"/>
        </w:rPr>
        <w:t xml:space="preserve"> </w:t>
      </w:r>
    </w:p>
    <w:tbl>
      <w:tblPr>
        <w:tblStyle w:val="a8"/>
        <w:tblW w:w="0" w:type="auto"/>
        <w:tblInd w:w="357" w:type="dxa"/>
        <w:tblLook w:val="04A0" w:firstRow="1" w:lastRow="0" w:firstColumn="1" w:lastColumn="0" w:noHBand="0" w:noVBand="1"/>
      </w:tblPr>
      <w:tblGrid>
        <w:gridCol w:w="3923"/>
        <w:gridCol w:w="4016"/>
      </w:tblGrid>
      <w:tr w:rsidR="007733C1" w:rsidRPr="00887BF7" w14:paraId="47A3D1AA" w14:textId="77777777" w:rsidTr="009B419B">
        <w:tc>
          <w:tcPr>
            <w:tcW w:w="3923" w:type="dxa"/>
          </w:tcPr>
          <w:p w14:paraId="0E1DAA33" w14:textId="77777777" w:rsidR="007733C1" w:rsidRPr="00887BF7" w:rsidRDefault="007733C1" w:rsidP="009B419B">
            <w:pPr>
              <w:pStyle w:val="a3"/>
              <w:spacing w:line="440" w:lineRule="exact"/>
              <w:ind w:firstLineChars="0" w:firstLine="0"/>
              <w:rPr>
                <w:sz w:val="24"/>
                <w:szCs w:val="24"/>
              </w:rPr>
            </w:pPr>
            <w:r w:rsidRPr="00887BF7">
              <w:rPr>
                <w:sz w:val="24"/>
                <w:szCs w:val="24"/>
              </w:rPr>
              <w:t>method</w:t>
            </w:r>
          </w:p>
        </w:tc>
        <w:tc>
          <w:tcPr>
            <w:tcW w:w="4016" w:type="dxa"/>
          </w:tcPr>
          <w:p w14:paraId="23171596" w14:textId="77777777" w:rsidR="007733C1" w:rsidRPr="00887BF7" w:rsidRDefault="007733C1" w:rsidP="009B419B">
            <w:pPr>
              <w:pStyle w:val="a3"/>
              <w:tabs>
                <w:tab w:val="left" w:pos="1200"/>
              </w:tabs>
              <w:spacing w:line="440" w:lineRule="exact"/>
              <w:ind w:firstLineChars="0" w:firstLine="0"/>
              <w:rPr>
                <w:sz w:val="24"/>
                <w:szCs w:val="24"/>
              </w:rPr>
            </w:pPr>
            <w:r w:rsidRPr="00887BF7">
              <w:rPr>
                <w:sz w:val="24"/>
                <w:szCs w:val="24"/>
              </w:rPr>
              <w:tab/>
              <w:t>accuracy</w:t>
            </w:r>
          </w:p>
        </w:tc>
      </w:tr>
      <w:tr w:rsidR="007733C1" w:rsidRPr="00887BF7" w14:paraId="63354DD1" w14:textId="77777777" w:rsidTr="009B419B">
        <w:tc>
          <w:tcPr>
            <w:tcW w:w="3923" w:type="dxa"/>
          </w:tcPr>
          <w:p w14:paraId="72AF4D1B" w14:textId="318C57D4" w:rsidR="007733C1" w:rsidRPr="00887BF7" w:rsidRDefault="007536F3" w:rsidP="009B419B">
            <w:pPr>
              <w:pStyle w:val="a3"/>
              <w:spacing w:line="440" w:lineRule="exact"/>
              <w:ind w:firstLineChars="0" w:firstLine="0"/>
              <w:rPr>
                <w:sz w:val="24"/>
                <w:szCs w:val="24"/>
              </w:rPr>
            </w:pPr>
            <w:r w:rsidRPr="00887BF7">
              <w:rPr>
                <w:sz w:val="24"/>
                <w:szCs w:val="24"/>
              </w:rPr>
              <w:t>support=</w:t>
            </w:r>
            <w:r w:rsidR="009C7907" w:rsidRPr="00887BF7">
              <w:rPr>
                <w:sz w:val="24"/>
                <w:szCs w:val="24"/>
              </w:rPr>
              <w:t>5</w:t>
            </w:r>
            <w:r w:rsidRPr="00887BF7">
              <w:rPr>
                <w:sz w:val="24"/>
                <w:szCs w:val="24"/>
              </w:rPr>
              <w:t xml:space="preserve"> </w:t>
            </w:r>
            <w:proofErr w:type="spellStart"/>
            <w:r w:rsidRPr="00887BF7">
              <w:rPr>
                <w:sz w:val="24"/>
                <w:szCs w:val="24"/>
              </w:rPr>
              <w:t>n_</w:t>
            </w:r>
            <w:r w:rsidR="008B1D94" w:rsidRPr="00887BF7">
              <w:rPr>
                <w:sz w:val="24"/>
                <w:szCs w:val="24"/>
              </w:rPr>
              <w:t>class</w:t>
            </w:r>
            <w:proofErr w:type="spellEnd"/>
            <w:r w:rsidR="008B1D94" w:rsidRPr="00887BF7">
              <w:rPr>
                <w:sz w:val="24"/>
                <w:szCs w:val="24"/>
              </w:rPr>
              <w:t xml:space="preserve"> </w:t>
            </w:r>
            <w:r w:rsidRPr="00887BF7">
              <w:rPr>
                <w:sz w:val="24"/>
                <w:szCs w:val="24"/>
              </w:rPr>
              <w:t>=</w:t>
            </w:r>
            <w:r w:rsidR="009B36D9" w:rsidRPr="00887BF7">
              <w:rPr>
                <w:sz w:val="24"/>
                <w:szCs w:val="24"/>
              </w:rPr>
              <w:t>5</w:t>
            </w:r>
          </w:p>
        </w:tc>
        <w:tc>
          <w:tcPr>
            <w:tcW w:w="4016" w:type="dxa"/>
          </w:tcPr>
          <w:p w14:paraId="4A2E09A8" w14:textId="39E6366C" w:rsidR="007733C1" w:rsidRPr="00887BF7" w:rsidRDefault="00724BE0" w:rsidP="009B419B">
            <w:pPr>
              <w:pStyle w:val="a3"/>
              <w:spacing w:line="440" w:lineRule="exact"/>
              <w:ind w:firstLineChars="0" w:firstLine="0"/>
              <w:rPr>
                <w:sz w:val="24"/>
                <w:szCs w:val="24"/>
              </w:rPr>
            </w:pPr>
            <w:r w:rsidRPr="00887BF7">
              <w:rPr>
                <w:rFonts w:hint="eastAsia"/>
                <w:sz w:val="24"/>
                <w:szCs w:val="24"/>
              </w:rPr>
              <w:t>9</w:t>
            </w:r>
            <w:r w:rsidRPr="00887BF7">
              <w:rPr>
                <w:sz w:val="24"/>
                <w:szCs w:val="24"/>
              </w:rPr>
              <w:t>4</w:t>
            </w:r>
            <w:r w:rsidRPr="00887BF7">
              <w:rPr>
                <w:rFonts w:hint="eastAsia"/>
                <w:sz w:val="24"/>
                <w:szCs w:val="24"/>
              </w:rPr>
              <w:t>%</w:t>
            </w:r>
          </w:p>
        </w:tc>
      </w:tr>
      <w:tr w:rsidR="007733C1" w:rsidRPr="00887BF7" w14:paraId="3C0B143A" w14:textId="77777777" w:rsidTr="009B419B">
        <w:tc>
          <w:tcPr>
            <w:tcW w:w="3923" w:type="dxa"/>
          </w:tcPr>
          <w:p w14:paraId="0EF73853" w14:textId="1F7C73B4" w:rsidR="007733C1" w:rsidRPr="00887BF7" w:rsidRDefault="00D50707" w:rsidP="009B419B">
            <w:pPr>
              <w:pStyle w:val="a3"/>
              <w:spacing w:line="440" w:lineRule="exact"/>
              <w:ind w:firstLineChars="0" w:firstLine="0"/>
              <w:rPr>
                <w:sz w:val="24"/>
                <w:szCs w:val="24"/>
              </w:rPr>
            </w:pPr>
            <w:r w:rsidRPr="00887BF7">
              <w:rPr>
                <w:sz w:val="24"/>
                <w:szCs w:val="24"/>
              </w:rPr>
              <w:t>support</w:t>
            </w:r>
            <w:proofErr w:type="gramStart"/>
            <w:r w:rsidRPr="00887BF7">
              <w:rPr>
                <w:sz w:val="24"/>
                <w:szCs w:val="24"/>
              </w:rPr>
              <w:t xml:space="preserve">= </w:t>
            </w:r>
            <w:r w:rsidR="004B43A0">
              <w:rPr>
                <w:sz w:val="24"/>
                <w:szCs w:val="24"/>
              </w:rPr>
              <w:t xml:space="preserve"> </w:t>
            </w:r>
            <w:proofErr w:type="spellStart"/>
            <w:r w:rsidR="008B1D94" w:rsidRPr="00887BF7">
              <w:rPr>
                <w:sz w:val="24"/>
                <w:szCs w:val="24"/>
              </w:rPr>
              <w:t>n</w:t>
            </w:r>
            <w:proofErr w:type="gramEnd"/>
            <w:r w:rsidR="008B1D94" w:rsidRPr="00887BF7">
              <w:rPr>
                <w:sz w:val="24"/>
                <w:szCs w:val="24"/>
              </w:rPr>
              <w:t>_class</w:t>
            </w:r>
            <w:proofErr w:type="spellEnd"/>
            <w:r w:rsidR="008B1D94" w:rsidRPr="00887BF7">
              <w:rPr>
                <w:sz w:val="24"/>
                <w:szCs w:val="24"/>
              </w:rPr>
              <w:t xml:space="preserve"> </w:t>
            </w:r>
            <w:r w:rsidRPr="00887BF7">
              <w:rPr>
                <w:sz w:val="24"/>
                <w:szCs w:val="24"/>
              </w:rPr>
              <w:t>=</w:t>
            </w:r>
          </w:p>
        </w:tc>
        <w:tc>
          <w:tcPr>
            <w:tcW w:w="4016" w:type="dxa"/>
          </w:tcPr>
          <w:p w14:paraId="3D38831F" w14:textId="333F7449" w:rsidR="007733C1" w:rsidRPr="00887BF7" w:rsidRDefault="007733C1" w:rsidP="009B419B">
            <w:pPr>
              <w:pStyle w:val="a3"/>
              <w:spacing w:line="440" w:lineRule="exact"/>
              <w:ind w:firstLineChars="0" w:firstLine="0"/>
              <w:rPr>
                <w:sz w:val="24"/>
                <w:szCs w:val="24"/>
              </w:rPr>
            </w:pPr>
          </w:p>
        </w:tc>
      </w:tr>
      <w:tr w:rsidR="007733C1" w:rsidRPr="00887BF7" w14:paraId="48A3250A" w14:textId="77777777" w:rsidTr="009B419B">
        <w:tc>
          <w:tcPr>
            <w:tcW w:w="3923" w:type="dxa"/>
          </w:tcPr>
          <w:p w14:paraId="1013D85B" w14:textId="046F8268" w:rsidR="007733C1" w:rsidRPr="00887BF7" w:rsidRDefault="00D50707" w:rsidP="00D50707">
            <w:pPr>
              <w:spacing w:line="440" w:lineRule="exact"/>
              <w:rPr>
                <w:sz w:val="24"/>
                <w:szCs w:val="24"/>
              </w:rPr>
            </w:pPr>
            <w:r w:rsidRPr="00887BF7">
              <w:rPr>
                <w:sz w:val="24"/>
                <w:szCs w:val="24"/>
              </w:rPr>
              <w:t>support</w:t>
            </w:r>
            <w:proofErr w:type="gramStart"/>
            <w:r w:rsidRPr="00887BF7">
              <w:rPr>
                <w:sz w:val="24"/>
                <w:szCs w:val="24"/>
              </w:rPr>
              <w:t xml:space="preserve">= </w:t>
            </w:r>
            <w:r w:rsidR="004B43A0">
              <w:rPr>
                <w:sz w:val="24"/>
                <w:szCs w:val="24"/>
              </w:rPr>
              <w:t xml:space="preserve"> </w:t>
            </w:r>
            <w:proofErr w:type="spellStart"/>
            <w:r w:rsidR="008B1D94" w:rsidRPr="00887BF7">
              <w:rPr>
                <w:sz w:val="24"/>
                <w:szCs w:val="24"/>
              </w:rPr>
              <w:t>n</w:t>
            </w:r>
            <w:proofErr w:type="gramEnd"/>
            <w:r w:rsidR="008B1D94" w:rsidRPr="00887BF7">
              <w:rPr>
                <w:sz w:val="24"/>
                <w:szCs w:val="24"/>
              </w:rPr>
              <w:t>_class</w:t>
            </w:r>
            <w:proofErr w:type="spellEnd"/>
            <w:r w:rsidR="008B1D94" w:rsidRPr="00887BF7">
              <w:rPr>
                <w:sz w:val="24"/>
                <w:szCs w:val="24"/>
              </w:rPr>
              <w:t xml:space="preserve"> </w:t>
            </w:r>
            <w:r w:rsidRPr="00887BF7">
              <w:rPr>
                <w:sz w:val="24"/>
                <w:szCs w:val="24"/>
              </w:rPr>
              <w:t>=</w:t>
            </w:r>
          </w:p>
        </w:tc>
        <w:tc>
          <w:tcPr>
            <w:tcW w:w="4016" w:type="dxa"/>
          </w:tcPr>
          <w:p w14:paraId="645FC205" w14:textId="1A6245EB" w:rsidR="007733C1" w:rsidRPr="00887BF7" w:rsidRDefault="007733C1" w:rsidP="009B419B">
            <w:pPr>
              <w:pStyle w:val="a3"/>
              <w:spacing w:line="440" w:lineRule="exact"/>
              <w:ind w:firstLineChars="0" w:firstLine="0"/>
              <w:rPr>
                <w:sz w:val="24"/>
                <w:szCs w:val="24"/>
              </w:rPr>
            </w:pPr>
          </w:p>
        </w:tc>
      </w:tr>
      <w:tr w:rsidR="007733C1" w:rsidRPr="00887BF7" w14:paraId="39588CED" w14:textId="77777777" w:rsidTr="009B419B">
        <w:tc>
          <w:tcPr>
            <w:tcW w:w="3923" w:type="dxa"/>
          </w:tcPr>
          <w:p w14:paraId="35D0C7B3" w14:textId="44EA843B" w:rsidR="007733C1" w:rsidRPr="00887BF7" w:rsidRDefault="00A74E92" w:rsidP="009B419B">
            <w:pPr>
              <w:pStyle w:val="a3"/>
              <w:spacing w:line="440" w:lineRule="exact"/>
              <w:ind w:firstLineChars="0" w:firstLine="0"/>
              <w:rPr>
                <w:sz w:val="24"/>
                <w:szCs w:val="24"/>
              </w:rPr>
            </w:pPr>
            <w:r w:rsidRPr="00887BF7">
              <w:rPr>
                <w:sz w:val="24"/>
                <w:szCs w:val="24"/>
              </w:rPr>
              <w:t>support</w:t>
            </w:r>
            <w:proofErr w:type="gramStart"/>
            <w:r w:rsidRPr="00887BF7">
              <w:rPr>
                <w:sz w:val="24"/>
                <w:szCs w:val="24"/>
              </w:rPr>
              <w:t>=</w:t>
            </w:r>
            <w:r w:rsidR="004B43A0">
              <w:rPr>
                <w:sz w:val="24"/>
                <w:szCs w:val="24"/>
              </w:rPr>
              <w:t xml:space="preserve"> </w:t>
            </w:r>
            <w:r w:rsidRPr="00887BF7">
              <w:rPr>
                <w:sz w:val="24"/>
                <w:szCs w:val="24"/>
              </w:rPr>
              <w:t xml:space="preserve"> </w:t>
            </w:r>
            <w:proofErr w:type="spellStart"/>
            <w:r w:rsidR="008B1D94" w:rsidRPr="00887BF7">
              <w:rPr>
                <w:sz w:val="24"/>
                <w:szCs w:val="24"/>
              </w:rPr>
              <w:t>n</w:t>
            </w:r>
            <w:proofErr w:type="gramEnd"/>
            <w:r w:rsidR="008B1D94" w:rsidRPr="00887BF7">
              <w:rPr>
                <w:sz w:val="24"/>
                <w:szCs w:val="24"/>
              </w:rPr>
              <w:t>_class</w:t>
            </w:r>
            <w:proofErr w:type="spellEnd"/>
            <w:r w:rsidR="008B1D94" w:rsidRPr="00887BF7">
              <w:rPr>
                <w:sz w:val="24"/>
                <w:szCs w:val="24"/>
              </w:rPr>
              <w:t xml:space="preserve"> </w:t>
            </w:r>
            <w:r w:rsidRPr="00887BF7">
              <w:rPr>
                <w:sz w:val="24"/>
                <w:szCs w:val="24"/>
              </w:rPr>
              <w:t>=</w:t>
            </w:r>
          </w:p>
        </w:tc>
        <w:tc>
          <w:tcPr>
            <w:tcW w:w="4016" w:type="dxa"/>
          </w:tcPr>
          <w:p w14:paraId="2589FA6A" w14:textId="590B52C0" w:rsidR="007733C1" w:rsidRPr="00887BF7" w:rsidRDefault="007733C1" w:rsidP="009B419B">
            <w:pPr>
              <w:pStyle w:val="a3"/>
              <w:spacing w:line="440" w:lineRule="exact"/>
              <w:ind w:firstLineChars="0" w:firstLine="0"/>
              <w:rPr>
                <w:sz w:val="24"/>
                <w:szCs w:val="24"/>
              </w:rPr>
            </w:pPr>
          </w:p>
        </w:tc>
      </w:tr>
    </w:tbl>
    <w:p w14:paraId="6BD7C645" w14:textId="3FFE22D4" w:rsidR="009608CA" w:rsidRPr="00887BF7" w:rsidRDefault="00B1187E"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5C67B993"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It </w:t>
      </w:r>
      <w:r w:rsidR="00EE5FEC">
        <w:rPr>
          <w:noProof/>
          <w:sz w:val="24"/>
          <w:szCs w:val="24"/>
        </w:rPr>
        <w:t>could</w:t>
      </w:r>
      <w:r w:rsidRPr="00887BF7">
        <w:rPr>
          <w:sz w:val="24"/>
          <w:szCs w:val="24"/>
        </w:rPr>
        <w:t xml:space="preserve"> </w:t>
      </w:r>
      <w:r w:rsidR="00BD7A2C" w:rsidRPr="00887BF7">
        <w:rPr>
          <w:sz w:val="24"/>
          <w:szCs w:val="24"/>
        </w:rPr>
        <w:t>handle</w:t>
      </w:r>
      <w:r w:rsidRPr="00887BF7">
        <w:rPr>
          <w:sz w:val="24"/>
          <w:szCs w:val="24"/>
        </w:rPr>
        <w:t xml:space="preserve"> the unseen classes with a few support samples. But, the classification ability of the model is limited</w:t>
      </w:r>
      <w:r w:rsidR="00496D8E">
        <w:rPr>
          <w:noProof/>
          <w:sz w:val="24"/>
          <w:szCs w:val="24"/>
        </w:rPr>
        <w:t>;</w:t>
      </w:r>
      <w:r w:rsidRPr="00496D8E">
        <w:rPr>
          <w:noProof/>
          <w:sz w:val="24"/>
          <w:szCs w:val="24"/>
        </w:rPr>
        <w:t xml:space="preserve"> it</w:t>
      </w:r>
      <w:r w:rsidRPr="00887BF7">
        <w:rPr>
          <w:sz w:val="24"/>
          <w:szCs w:val="24"/>
        </w:rPr>
        <w:t xml:space="preserve"> could only classify a sample into a fixed number of </w:t>
      </w:r>
      <w:r w:rsidR="004A7C9B">
        <w:rPr>
          <w:noProof/>
          <w:sz w:val="24"/>
          <w:szCs w:val="24"/>
        </w:rPr>
        <w:t>typ</w:t>
      </w:r>
      <w:r w:rsidRPr="004A7C9B">
        <w:rPr>
          <w:noProof/>
          <w:sz w:val="24"/>
          <w:szCs w:val="24"/>
        </w:rPr>
        <w:t>es</w:t>
      </w:r>
      <w:r w:rsidRPr="00887BF7">
        <w:rPr>
          <w:sz w:val="24"/>
          <w:szCs w:val="24"/>
        </w:rPr>
        <w:t xml:space="preserve">. For future work, we will focus on to develop the model to work well with an arbitrary number of output classes. </w:t>
      </w:r>
      <w:r w:rsidR="00684DB9">
        <w:rPr>
          <w:noProof/>
          <w:sz w:val="24"/>
          <w:szCs w:val="24"/>
        </w:rPr>
        <w:t>Besides</w:t>
      </w:r>
      <w:r w:rsidRPr="00887BF7">
        <w:rPr>
          <w:sz w:val="24"/>
          <w:szCs w:val="24"/>
        </w:rPr>
        <w:t xml:space="preserve">, our method cannot </w:t>
      </w:r>
      <w:r w:rsidRPr="00B74365">
        <w:rPr>
          <w:noProof/>
          <w:sz w:val="24"/>
          <w:szCs w:val="24"/>
        </w:rPr>
        <w:t>be applied</w:t>
      </w:r>
      <w:r w:rsidRPr="00887BF7">
        <w:rPr>
          <w:sz w:val="24"/>
          <w:szCs w:val="24"/>
        </w:rPr>
        <w:t xml:space="preserve"> to the </w:t>
      </w:r>
      <w:r w:rsidRPr="00887BF7">
        <w:rPr>
          <w:sz w:val="24"/>
          <w:szCs w:val="24"/>
        </w:rPr>
        <w:lastRenderedPageBreak/>
        <w:t xml:space="preserve">long-term skeleton sequence, which may contain a different type of actions. </w:t>
      </w:r>
      <w:r w:rsidR="00496D8E">
        <w:rPr>
          <w:noProof/>
          <w:sz w:val="24"/>
          <w:szCs w:val="24"/>
        </w:rPr>
        <w:t>W</w:t>
      </w:r>
      <w:r w:rsidRPr="00496D8E">
        <w:rPr>
          <w:noProof/>
          <w:sz w:val="24"/>
          <w:szCs w:val="24"/>
        </w:rPr>
        <w:t>e</w:t>
      </w:r>
      <w:r w:rsidRPr="00887BF7">
        <w:rPr>
          <w:sz w:val="24"/>
          <w:szCs w:val="24"/>
        </w:rPr>
        <w:t xml:space="preserve"> will extend our action recognition task to the segmentation of the long-term action 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6B2E9E03" w14:textId="7F2299C8" w:rsidR="006B7A11" w:rsidRPr="00C739B5" w:rsidRDefault="006B7A11"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 w:name="_Ref4307990"/>
      <w:r w:rsidR="00981E55" w:rsidRPr="00C739B5">
        <w:rPr>
          <w:rFonts w:ascii="Times New Roman" w:eastAsiaTheme="minorEastAsia" w:hAnsi="Times New Roman" w:cs="Times New Roman"/>
          <w:noProof/>
          <w:sz w:val="21"/>
          <w:szCs w:val="21"/>
        </w:rPr>
        <w:t>1</w:t>
      </w:r>
      <w:bookmarkEnd w:id="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aptev, I. (2005). On Space-Time Interest Points.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computer vision, 64(2), 107-123.</w:t>
      </w:r>
    </w:p>
    <w:p w14:paraId="68FC7120" w14:textId="300C6B79" w:rsidR="00E02959" w:rsidRPr="00C739B5" w:rsidRDefault="00E02959"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 w:name="_Ref4308405"/>
      <w:r w:rsidR="00981E55" w:rsidRPr="00C739B5">
        <w:rPr>
          <w:rFonts w:ascii="Times New Roman" w:eastAsiaTheme="minorEastAsia" w:hAnsi="Times New Roman" w:cs="Times New Roman"/>
          <w:noProof/>
          <w:sz w:val="21"/>
          <w:szCs w:val="21"/>
        </w:rPr>
        <w:t>2</w:t>
      </w:r>
      <w:bookmarkEnd w:id="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illems, G., </w:t>
      </w:r>
      <w:proofErr w:type="spellStart"/>
      <w:r w:rsidRPr="00C739B5">
        <w:rPr>
          <w:rFonts w:ascii="Times New Roman" w:eastAsiaTheme="minorEastAsia" w:hAnsi="Times New Roman" w:cs="Times New Roman"/>
          <w:sz w:val="21"/>
          <w:szCs w:val="21"/>
        </w:rPr>
        <w:t>Tuytelaars</w:t>
      </w:r>
      <w:proofErr w:type="spellEnd"/>
      <w:r w:rsidRPr="00C739B5">
        <w:rPr>
          <w:rFonts w:ascii="Times New Roman" w:eastAsiaTheme="minorEastAsia" w:hAnsi="Times New Roman" w:cs="Times New Roman"/>
          <w:sz w:val="21"/>
          <w:szCs w:val="21"/>
        </w:rPr>
        <w:t xml:space="preserve">, T., &amp; Van </w:t>
      </w:r>
      <w:proofErr w:type="spellStart"/>
      <w:r w:rsidRPr="00C739B5">
        <w:rPr>
          <w:rFonts w:ascii="Times New Roman" w:eastAsiaTheme="minorEastAsia" w:hAnsi="Times New Roman" w:cs="Times New Roman"/>
          <w:sz w:val="21"/>
          <w:szCs w:val="21"/>
        </w:rPr>
        <w:t>Gool</w:t>
      </w:r>
      <w:proofErr w:type="spellEnd"/>
      <w:r w:rsidRPr="00C739B5">
        <w:rPr>
          <w:rFonts w:ascii="Times New Roman" w:eastAsiaTheme="minorEastAsia" w:hAnsi="Times New Roman" w:cs="Times New Roman"/>
          <w:sz w:val="21"/>
          <w:szCs w:val="21"/>
        </w:rPr>
        <w:t xml:space="preserve">, L. (2008). An Efficient Dense and Scale-Invariant </w:t>
      </w:r>
      <w:proofErr w:type="spellStart"/>
      <w:r w:rsidRPr="00C739B5">
        <w:rPr>
          <w:rFonts w:ascii="Times New Roman" w:eastAsiaTheme="minorEastAsia" w:hAnsi="Times New Roman" w:cs="Times New Roman"/>
          <w:sz w:val="21"/>
          <w:szCs w:val="21"/>
        </w:rPr>
        <w:t>Spatio</w:t>
      </w:r>
      <w:proofErr w:type="spellEnd"/>
      <w:r w:rsidRPr="00C739B5">
        <w:rPr>
          <w:rFonts w:ascii="Times New Roman" w:eastAsiaTheme="minorEastAsia" w:hAnsi="Times New Roman" w:cs="Times New Roman"/>
          <w:sz w:val="21"/>
          <w:szCs w:val="21"/>
        </w:rPr>
        <w:t>-Temporal Interest Point Detector. </w:t>
      </w:r>
      <w:proofErr w:type="spellStart"/>
      <w:r w:rsidRPr="00AF176E">
        <w:rPr>
          <w:rFonts w:ascii="Times New Roman" w:eastAsiaTheme="minorEastAsia" w:hAnsi="Times New Roman" w:cs="Times New Roman"/>
          <w:noProof/>
          <w:sz w:val="21"/>
          <w:szCs w:val="21"/>
        </w:rPr>
        <w:t>european</w:t>
      </w:r>
      <w:proofErr w:type="spellEnd"/>
      <w:r w:rsidRPr="00C739B5">
        <w:rPr>
          <w:rFonts w:ascii="Times New Roman" w:eastAsiaTheme="minorEastAsia" w:hAnsi="Times New Roman" w:cs="Times New Roman"/>
          <w:sz w:val="21"/>
          <w:szCs w:val="21"/>
        </w:rPr>
        <w:t xml:space="preserve"> conference on computer vision.</w:t>
      </w:r>
    </w:p>
    <w:p w14:paraId="227FC9D8" w14:textId="47D66B35" w:rsidR="00A83C62" w:rsidRPr="00C739B5" w:rsidRDefault="00A83C62" w:rsidP="00A83C62">
      <w:pPr>
        <w:pStyle w:val="ad"/>
        <w:rPr>
          <w:rFonts w:ascii="Times New Roman" w:hAnsi="Times New Roman" w:cs="Times New Roman"/>
          <w:sz w:val="21"/>
          <w:szCs w:val="21"/>
        </w:rPr>
      </w:pPr>
      <w:r w:rsidRPr="00C739B5">
        <w:rPr>
          <w:rFonts w:ascii="Times New Roman" w:hAnsi="Times New Roman" w:cs="Times New Roman"/>
          <w:sz w:val="21"/>
          <w:szCs w:val="21"/>
        </w:rPr>
        <w:fldChar w:fldCharType="begin"/>
      </w:r>
      <w:r w:rsidRPr="00C739B5">
        <w:rPr>
          <w:rFonts w:ascii="Times New Roman" w:hAnsi="Times New Roman" w:cs="Times New Roman"/>
          <w:sz w:val="21"/>
          <w:szCs w:val="21"/>
        </w:rPr>
        <w:instrText xml:space="preserve"> SEQ </w:instrText>
      </w:r>
      <w:r w:rsidRPr="00C739B5">
        <w:rPr>
          <w:rFonts w:ascii="Times New Roman" w:hAnsi="Times New Roman" w:cs="Times New Roman"/>
          <w:sz w:val="21"/>
          <w:szCs w:val="21"/>
        </w:rPr>
        <w:instrText>引用文献</w:instrText>
      </w:r>
      <w:r w:rsidRPr="00C739B5">
        <w:rPr>
          <w:rFonts w:ascii="Times New Roman" w:hAnsi="Times New Roman" w:cs="Times New Roman"/>
          <w:sz w:val="21"/>
          <w:szCs w:val="21"/>
        </w:rPr>
        <w:instrText xml:space="preserve"> \* ARABIC </w:instrText>
      </w:r>
      <w:r w:rsidRPr="00C739B5">
        <w:rPr>
          <w:rFonts w:ascii="Times New Roman" w:hAnsi="Times New Roman" w:cs="Times New Roman"/>
          <w:sz w:val="21"/>
          <w:szCs w:val="21"/>
        </w:rPr>
        <w:fldChar w:fldCharType="separate"/>
      </w:r>
      <w:bookmarkStart w:id="3" w:name="_Ref4336450"/>
      <w:r w:rsidR="00981E55" w:rsidRPr="00C739B5">
        <w:rPr>
          <w:rFonts w:ascii="Times New Roman" w:hAnsi="Times New Roman" w:cs="Times New Roman"/>
          <w:noProof/>
          <w:sz w:val="21"/>
          <w:szCs w:val="21"/>
        </w:rPr>
        <w:t>3</w:t>
      </w:r>
      <w:bookmarkEnd w:id="3"/>
      <w:r w:rsidRPr="00C739B5">
        <w:rPr>
          <w:rFonts w:ascii="Times New Roman" w:hAnsi="Times New Roman" w:cs="Times New Roman"/>
          <w:sz w:val="21"/>
          <w:szCs w:val="21"/>
        </w:rPr>
        <w:fldChar w:fldCharType="end"/>
      </w:r>
      <w:r w:rsidRPr="00C739B5">
        <w:rPr>
          <w:rFonts w:ascii="Times New Roman" w:hAnsi="Times New Roman" w:cs="Times New Roman"/>
          <w:sz w:val="21"/>
          <w:szCs w:val="21"/>
        </w:rPr>
        <w:t xml:space="preserve"> </w:t>
      </w:r>
      <w:proofErr w:type="spellStart"/>
      <w:r w:rsidRPr="00C739B5">
        <w:rPr>
          <w:rFonts w:ascii="Times New Roman" w:hAnsi="Times New Roman" w:cs="Times New Roman"/>
          <w:color w:val="404040"/>
          <w:sz w:val="21"/>
          <w:szCs w:val="21"/>
          <w:shd w:val="clear" w:color="auto" w:fill="FFFFFF"/>
        </w:rPr>
        <w:t>Bobick</w:t>
      </w:r>
      <w:proofErr w:type="spellEnd"/>
      <w:r w:rsidRPr="00C739B5">
        <w:rPr>
          <w:rFonts w:ascii="Times New Roman" w:hAnsi="Times New Roman" w:cs="Times New Roman"/>
          <w:color w:val="404040"/>
          <w:sz w:val="21"/>
          <w:szCs w:val="21"/>
          <w:shd w:val="clear" w:color="auto" w:fill="FFFFFF"/>
        </w:rPr>
        <w:t>, A. F., &amp; Davis, J. W. (2001). The recognition of human movement using temporal templates. </w:t>
      </w:r>
      <w:r w:rsidRPr="00C739B5">
        <w:rPr>
          <w:rFonts w:ascii="Times New Roman" w:hAnsi="Times New Roman" w:cs="Times New Roman"/>
          <w:iCs/>
          <w:color w:val="404040"/>
          <w:sz w:val="21"/>
          <w:szCs w:val="21"/>
          <w:shd w:val="clear" w:color="auto" w:fill="FFFFFF"/>
        </w:rPr>
        <w:t>IEEE Transactions on Pattern Analysis and Machine Intelligence</w:t>
      </w:r>
      <w:r w:rsidRPr="00C739B5">
        <w:rPr>
          <w:rFonts w:ascii="Times New Roman" w:hAnsi="Times New Roman" w:cs="Times New Roman"/>
          <w:color w:val="404040"/>
          <w:sz w:val="21"/>
          <w:szCs w:val="21"/>
          <w:shd w:val="clear" w:color="auto" w:fill="FFFFFF"/>
        </w:rPr>
        <w:t>, 23(3), 257-267.</w:t>
      </w:r>
    </w:p>
    <w:p w14:paraId="5A7F1F98" w14:textId="188967FA" w:rsidR="0037678E" w:rsidRPr="00C739B5" w:rsidRDefault="0037678E"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highlight w:val="yellow"/>
        </w:rPr>
        <w:fldChar w:fldCharType="begin"/>
      </w:r>
      <w:r w:rsidRPr="00C739B5">
        <w:rPr>
          <w:rFonts w:ascii="Times New Roman" w:eastAsiaTheme="minorEastAsia" w:hAnsi="Times New Roman" w:cs="Times New Roman"/>
          <w:sz w:val="21"/>
          <w:szCs w:val="21"/>
          <w:highlight w:val="yellow"/>
        </w:rPr>
        <w:instrText xml:space="preserve"> SEQ </w:instrText>
      </w:r>
      <w:r w:rsidRPr="00C739B5">
        <w:rPr>
          <w:rFonts w:ascii="Times New Roman" w:eastAsiaTheme="minorEastAsia" w:hAnsi="Times New Roman" w:cs="Times New Roman"/>
          <w:sz w:val="21"/>
          <w:szCs w:val="21"/>
          <w:highlight w:val="yellow"/>
        </w:rPr>
        <w:instrText>引用文献</w:instrText>
      </w:r>
      <w:r w:rsidRPr="00C739B5">
        <w:rPr>
          <w:rFonts w:ascii="Times New Roman" w:eastAsiaTheme="minorEastAsia" w:hAnsi="Times New Roman" w:cs="Times New Roman"/>
          <w:sz w:val="21"/>
          <w:szCs w:val="21"/>
          <w:highlight w:val="yellow"/>
        </w:rPr>
        <w:instrText xml:space="preserve"> \* ARABIC </w:instrText>
      </w:r>
      <w:r w:rsidRPr="00C739B5">
        <w:rPr>
          <w:rFonts w:ascii="Times New Roman" w:eastAsiaTheme="minorEastAsia" w:hAnsi="Times New Roman" w:cs="Times New Roman"/>
          <w:sz w:val="21"/>
          <w:szCs w:val="21"/>
          <w:highlight w:val="yellow"/>
        </w:rPr>
        <w:fldChar w:fldCharType="separate"/>
      </w:r>
      <w:r w:rsidR="00981E55" w:rsidRPr="00C739B5">
        <w:rPr>
          <w:rFonts w:ascii="Times New Roman" w:eastAsiaTheme="minorEastAsia" w:hAnsi="Times New Roman" w:cs="Times New Roman"/>
          <w:noProof/>
          <w:sz w:val="21"/>
          <w:szCs w:val="21"/>
          <w:highlight w:val="yellow"/>
        </w:rPr>
        <w:t>4</w:t>
      </w:r>
      <w:r w:rsidRPr="00C739B5">
        <w:rPr>
          <w:rFonts w:ascii="Times New Roman" w:eastAsiaTheme="minorEastAsia" w:hAnsi="Times New Roman" w:cs="Times New Roman"/>
          <w:sz w:val="21"/>
          <w:szCs w:val="21"/>
          <w:highlight w:val="yellow"/>
        </w:rPr>
        <w:fldChar w:fldCharType="end"/>
      </w:r>
      <w:r w:rsidR="007C4816" w:rsidRPr="00C739B5">
        <w:rPr>
          <w:rFonts w:ascii="Times New Roman" w:eastAsiaTheme="minorEastAsia" w:hAnsi="Times New Roman" w:cs="Times New Roman"/>
          <w:sz w:val="21"/>
          <w:szCs w:val="21"/>
          <w:highlight w:val="yellow"/>
        </w:rPr>
        <w:t xml:space="preserve"> </w:t>
      </w:r>
      <w:r w:rsidR="0021201B" w:rsidRPr="000F65BB">
        <w:rPr>
          <w:rFonts w:ascii="Times New Roman" w:eastAsiaTheme="minorEastAsia" w:hAnsi="Times New Roman" w:cs="Times New Roman"/>
          <w:sz w:val="21"/>
          <w:szCs w:val="21"/>
        </w:rPr>
        <w:t xml:space="preserve">Yilmaz, A., &amp; Shah, M. (2005). Actions sketch: </w:t>
      </w:r>
      <w:r w:rsidR="0021201B" w:rsidRPr="00AF176E">
        <w:rPr>
          <w:rFonts w:ascii="Times New Roman" w:eastAsiaTheme="minorEastAsia" w:hAnsi="Times New Roman" w:cs="Times New Roman"/>
          <w:noProof/>
          <w:sz w:val="21"/>
          <w:szCs w:val="21"/>
        </w:rPr>
        <w:t>a novel</w:t>
      </w:r>
      <w:r w:rsidR="0021201B" w:rsidRPr="000F65BB">
        <w:rPr>
          <w:rFonts w:ascii="Times New Roman" w:eastAsiaTheme="minorEastAsia" w:hAnsi="Times New Roman" w:cs="Times New Roman"/>
          <w:sz w:val="21"/>
          <w:szCs w:val="21"/>
        </w:rPr>
        <w:t xml:space="preserve"> action representation. </w:t>
      </w:r>
      <w:r w:rsidR="0021201B" w:rsidRPr="00AF176E">
        <w:rPr>
          <w:rFonts w:ascii="Times New Roman" w:eastAsiaTheme="minorEastAsia" w:hAnsi="Times New Roman" w:cs="Times New Roman"/>
          <w:noProof/>
          <w:sz w:val="21"/>
          <w:szCs w:val="21"/>
        </w:rPr>
        <w:t>computer</w:t>
      </w:r>
      <w:r w:rsidR="0021201B" w:rsidRPr="000F65BB">
        <w:rPr>
          <w:rFonts w:ascii="Times New Roman" w:eastAsiaTheme="minorEastAsia" w:hAnsi="Times New Roman" w:cs="Times New Roman"/>
          <w:sz w:val="21"/>
          <w:szCs w:val="21"/>
        </w:rPr>
        <w:t xml:space="preserve"> vision and pattern recognition.</w:t>
      </w:r>
    </w:p>
    <w:p w14:paraId="12223781" w14:textId="623E1CAE" w:rsidR="00A262E8"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4" w:name="_Ref4271810"/>
      <w:r w:rsidR="00981E55" w:rsidRPr="00C739B5">
        <w:rPr>
          <w:rFonts w:ascii="Times New Roman" w:eastAsiaTheme="minorEastAsia" w:hAnsi="Times New Roman" w:cs="Times New Roman"/>
          <w:noProof/>
          <w:sz w:val="21"/>
          <w:szCs w:val="21"/>
        </w:rPr>
        <w:t>5</w:t>
      </w:r>
      <w:bookmarkEnd w:id="4"/>
      <w:r w:rsidRPr="00C739B5">
        <w:rPr>
          <w:rFonts w:ascii="Times New Roman" w:eastAsiaTheme="minorEastAsia" w:hAnsi="Times New Roman" w:cs="Times New Roman"/>
          <w:sz w:val="21"/>
          <w:szCs w:val="21"/>
        </w:rPr>
        <w:fldChar w:fldCharType="end"/>
      </w:r>
      <w:r w:rsidR="002A2CAB" w:rsidRPr="00C739B5">
        <w:rPr>
          <w:rFonts w:ascii="Times New Roman" w:eastAsiaTheme="minorEastAsia" w:hAnsi="Times New Roman" w:cs="Times New Roman"/>
          <w:sz w:val="21"/>
          <w:szCs w:val="21"/>
        </w:rPr>
        <w:t xml:space="preserve"> </w:t>
      </w:r>
      <w:r w:rsidR="000F526D" w:rsidRPr="00C739B5">
        <w:rPr>
          <w:rFonts w:ascii="Times New Roman" w:eastAsiaTheme="minorEastAsia" w:hAnsi="Times New Roman" w:cs="Times New Roman"/>
          <w:sz w:val="21"/>
          <w:szCs w:val="21"/>
        </w:rPr>
        <w:t xml:space="preserve">Zhao, R., Ali, H., &amp; Der </w:t>
      </w:r>
      <w:proofErr w:type="spellStart"/>
      <w:r w:rsidR="000F526D" w:rsidRPr="00C739B5">
        <w:rPr>
          <w:rFonts w:ascii="Times New Roman" w:eastAsiaTheme="minorEastAsia" w:hAnsi="Times New Roman" w:cs="Times New Roman"/>
          <w:sz w:val="21"/>
          <w:szCs w:val="21"/>
        </w:rPr>
        <w:t>Smagt</w:t>
      </w:r>
      <w:proofErr w:type="spellEnd"/>
      <w:r w:rsidR="000F526D" w:rsidRPr="00C739B5">
        <w:rPr>
          <w:rFonts w:ascii="Times New Roman" w:eastAsiaTheme="minorEastAsia" w:hAnsi="Times New Roman" w:cs="Times New Roman"/>
          <w:sz w:val="21"/>
          <w:szCs w:val="21"/>
        </w:rPr>
        <w:t>, P. V. (2017). Two-stream RNN/CNN for action recognition in 3D videos. </w:t>
      </w:r>
      <w:r w:rsidR="000F526D" w:rsidRPr="00AF176E">
        <w:rPr>
          <w:rFonts w:ascii="Times New Roman" w:eastAsiaTheme="minorEastAsia" w:hAnsi="Times New Roman" w:cs="Times New Roman"/>
          <w:noProof/>
          <w:sz w:val="21"/>
          <w:szCs w:val="21"/>
        </w:rPr>
        <w:t>intelligent</w:t>
      </w:r>
      <w:r w:rsidR="000F526D" w:rsidRPr="00C739B5">
        <w:rPr>
          <w:rFonts w:ascii="Times New Roman" w:eastAsiaTheme="minorEastAsia" w:hAnsi="Times New Roman" w:cs="Times New Roman"/>
          <w:sz w:val="21"/>
          <w:szCs w:val="21"/>
        </w:rPr>
        <w:t xml:space="preserve"> robots and systems, 4260-4267.</w:t>
      </w:r>
    </w:p>
    <w:p w14:paraId="5602DC27" w14:textId="641D36CA" w:rsidR="007902C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5" w:name="_Ref4271822"/>
      <w:r w:rsidR="00981E55" w:rsidRPr="00C739B5">
        <w:rPr>
          <w:rFonts w:ascii="Times New Roman" w:eastAsiaTheme="minorEastAsia" w:hAnsi="Times New Roman" w:cs="Times New Roman"/>
          <w:noProof/>
          <w:sz w:val="21"/>
          <w:szCs w:val="21"/>
        </w:rPr>
        <w:t>6</w:t>
      </w:r>
      <w:bookmarkEnd w:id="5"/>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902CD" w:rsidRPr="00C739B5">
        <w:rPr>
          <w:rFonts w:ascii="Times New Roman" w:eastAsiaTheme="minorEastAsia" w:hAnsi="Times New Roman" w:cs="Times New Roman"/>
          <w:sz w:val="21"/>
          <w:szCs w:val="21"/>
        </w:rPr>
        <w:t xml:space="preserve">Liu, J., Wang, G., </w:t>
      </w:r>
      <w:proofErr w:type="spellStart"/>
      <w:r w:rsidR="007902CD" w:rsidRPr="00C739B5">
        <w:rPr>
          <w:rFonts w:ascii="Times New Roman" w:eastAsiaTheme="minorEastAsia" w:hAnsi="Times New Roman" w:cs="Times New Roman"/>
          <w:sz w:val="21"/>
          <w:szCs w:val="21"/>
        </w:rPr>
        <w:t>Duan</w:t>
      </w:r>
      <w:proofErr w:type="spellEnd"/>
      <w:r w:rsidR="007902CD" w:rsidRPr="00C739B5">
        <w:rPr>
          <w:rFonts w:ascii="Times New Roman" w:eastAsiaTheme="minorEastAsia" w:hAnsi="Times New Roman" w:cs="Times New Roman"/>
          <w:sz w:val="21"/>
          <w:szCs w:val="21"/>
        </w:rPr>
        <w:t xml:space="preserve">, L., </w:t>
      </w:r>
      <w:proofErr w:type="spellStart"/>
      <w:r w:rsidR="007902CD" w:rsidRPr="00C739B5">
        <w:rPr>
          <w:rFonts w:ascii="Times New Roman" w:eastAsiaTheme="minorEastAsia" w:hAnsi="Times New Roman" w:cs="Times New Roman"/>
          <w:sz w:val="21"/>
          <w:szCs w:val="21"/>
        </w:rPr>
        <w:t>Abdiyeva</w:t>
      </w:r>
      <w:proofErr w:type="spellEnd"/>
      <w:r w:rsidR="007902CD" w:rsidRPr="00C739B5">
        <w:rPr>
          <w:rFonts w:ascii="Times New Roman" w:eastAsiaTheme="minorEastAsia" w:hAnsi="Times New Roman" w:cs="Times New Roman"/>
          <w:sz w:val="21"/>
          <w:szCs w:val="21"/>
        </w:rPr>
        <w:t xml:space="preserve">, K., &amp; </w:t>
      </w:r>
      <w:proofErr w:type="spellStart"/>
      <w:r w:rsidR="007902CD" w:rsidRPr="00C739B5">
        <w:rPr>
          <w:rFonts w:ascii="Times New Roman" w:eastAsiaTheme="minorEastAsia" w:hAnsi="Times New Roman" w:cs="Times New Roman"/>
          <w:sz w:val="21"/>
          <w:szCs w:val="21"/>
        </w:rPr>
        <w:t>Kot</w:t>
      </w:r>
      <w:proofErr w:type="spellEnd"/>
      <w:r w:rsidR="007902CD" w:rsidRPr="00C739B5">
        <w:rPr>
          <w:rFonts w:ascii="Times New Roman" w:eastAsiaTheme="minorEastAsia" w:hAnsi="Times New Roman" w:cs="Times New Roman"/>
          <w:sz w:val="21"/>
          <w:szCs w:val="21"/>
        </w:rPr>
        <w:t xml:space="preserve">, A. C. (2018). Skeleton-Based Human Action Recognition </w:t>
      </w:r>
      <w:proofErr w:type="gramStart"/>
      <w:r w:rsidR="007902CD" w:rsidRPr="00C739B5">
        <w:rPr>
          <w:rFonts w:ascii="Times New Roman" w:eastAsiaTheme="minorEastAsia" w:hAnsi="Times New Roman" w:cs="Times New Roman"/>
          <w:sz w:val="21"/>
          <w:szCs w:val="21"/>
        </w:rPr>
        <w:t>With</w:t>
      </w:r>
      <w:proofErr w:type="gramEnd"/>
      <w:r w:rsidR="007902CD" w:rsidRPr="00C739B5">
        <w:rPr>
          <w:rFonts w:ascii="Times New Roman" w:eastAsiaTheme="minorEastAsia" w:hAnsi="Times New Roman" w:cs="Times New Roman"/>
          <w:sz w:val="21"/>
          <w:szCs w:val="21"/>
        </w:rPr>
        <w:t xml:space="preserve"> Global Context-Aware Attention LSTM Networks. IEEE Transactions on Image Processing, 27(4), 1586-1599.</w:t>
      </w:r>
    </w:p>
    <w:p w14:paraId="24451CB9" w14:textId="1DC1EC05" w:rsidR="00E26575"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6" w:name="_Ref4271832"/>
      <w:r w:rsidR="00981E55" w:rsidRPr="00C739B5">
        <w:rPr>
          <w:rFonts w:ascii="Times New Roman" w:eastAsiaTheme="minorEastAsia" w:hAnsi="Times New Roman" w:cs="Times New Roman"/>
          <w:noProof/>
          <w:sz w:val="21"/>
          <w:szCs w:val="21"/>
        </w:rPr>
        <w:t>7</w:t>
      </w:r>
      <w:bookmarkEnd w:id="6"/>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26575" w:rsidRPr="00C739B5">
        <w:rPr>
          <w:rFonts w:ascii="Times New Roman" w:eastAsiaTheme="minorEastAsia" w:hAnsi="Times New Roman" w:cs="Times New Roman"/>
          <w:sz w:val="21"/>
          <w:szCs w:val="21"/>
        </w:rPr>
        <w:t xml:space="preserve">Davis, J. V., </w:t>
      </w:r>
      <w:proofErr w:type="spellStart"/>
      <w:r w:rsidR="00E26575" w:rsidRPr="00C739B5">
        <w:rPr>
          <w:rFonts w:ascii="Times New Roman" w:eastAsiaTheme="minorEastAsia" w:hAnsi="Times New Roman" w:cs="Times New Roman"/>
          <w:sz w:val="21"/>
          <w:szCs w:val="21"/>
        </w:rPr>
        <w:t>Kulis</w:t>
      </w:r>
      <w:proofErr w:type="spellEnd"/>
      <w:r w:rsidR="00E26575" w:rsidRPr="00C739B5">
        <w:rPr>
          <w:rFonts w:ascii="Times New Roman" w:eastAsiaTheme="minorEastAsia" w:hAnsi="Times New Roman" w:cs="Times New Roman"/>
          <w:sz w:val="21"/>
          <w:szCs w:val="21"/>
        </w:rPr>
        <w:t xml:space="preserve">, B., Jain, P., </w:t>
      </w:r>
      <w:proofErr w:type="spellStart"/>
      <w:r w:rsidR="00E26575" w:rsidRPr="00C739B5">
        <w:rPr>
          <w:rFonts w:ascii="Times New Roman" w:eastAsiaTheme="minorEastAsia" w:hAnsi="Times New Roman" w:cs="Times New Roman"/>
          <w:sz w:val="21"/>
          <w:szCs w:val="21"/>
        </w:rPr>
        <w:t>Sra</w:t>
      </w:r>
      <w:proofErr w:type="spellEnd"/>
      <w:r w:rsidR="00E26575" w:rsidRPr="00C739B5">
        <w:rPr>
          <w:rFonts w:ascii="Times New Roman" w:eastAsiaTheme="minorEastAsia" w:hAnsi="Times New Roman" w:cs="Times New Roman"/>
          <w:sz w:val="21"/>
          <w:szCs w:val="21"/>
        </w:rPr>
        <w:t>, S., &amp; Dhillon, I. S. (2007). Information-theoretic metric learning. </w:t>
      </w:r>
      <w:proofErr w:type="spellStart"/>
      <w:r w:rsidR="00E26575" w:rsidRPr="00C739B5">
        <w:rPr>
          <w:rFonts w:ascii="Times New Roman" w:eastAsiaTheme="minorEastAsia" w:hAnsi="Times New Roman" w:cs="Times New Roman"/>
          <w:sz w:val="21"/>
          <w:szCs w:val="21"/>
        </w:rPr>
        <w:t>Icml</w:t>
      </w:r>
      <w:proofErr w:type="spellEnd"/>
      <w:r w:rsidR="00E26575" w:rsidRPr="00C739B5">
        <w:rPr>
          <w:rFonts w:ascii="Times New Roman" w:eastAsiaTheme="minorEastAsia" w:hAnsi="Times New Roman" w:cs="Times New Roman"/>
          <w:sz w:val="21"/>
          <w:szCs w:val="21"/>
        </w:rPr>
        <w:t xml:space="preserve"> 07: International Conference on Machine Learning.</w:t>
      </w:r>
    </w:p>
    <w:p w14:paraId="7D930734" w14:textId="434797A0"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7" w:name="_Ref4271848"/>
      <w:r w:rsidR="00981E55" w:rsidRPr="00C739B5">
        <w:rPr>
          <w:rFonts w:ascii="Times New Roman" w:eastAsiaTheme="minorEastAsia" w:hAnsi="Times New Roman" w:cs="Times New Roman"/>
          <w:noProof/>
          <w:sz w:val="21"/>
          <w:szCs w:val="21"/>
        </w:rPr>
        <w:t>8</w:t>
      </w:r>
      <w:bookmarkEnd w:id="7"/>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proofErr w:type="spellStart"/>
      <w:r w:rsidR="00EC1658" w:rsidRPr="00C739B5">
        <w:rPr>
          <w:rFonts w:ascii="Times New Roman" w:eastAsiaTheme="minorEastAsia" w:hAnsi="Times New Roman" w:cs="Times New Roman"/>
          <w:sz w:val="21"/>
          <w:szCs w:val="21"/>
        </w:rPr>
        <w:t>Ke</w:t>
      </w:r>
      <w:proofErr w:type="spellEnd"/>
      <w:r w:rsidR="00EC1658" w:rsidRPr="00C739B5">
        <w:rPr>
          <w:rFonts w:ascii="Times New Roman" w:eastAsiaTheme="minorEastAsia" w:hAnsi="Times New Roman" w:cs="Times New Roman"/>
          <w:sz w:val="21"/>
          <w:szCs w:val="21"/>
        </w:rPr>
        <w:t xml:space="preserve">, Q., </w:t>
      </w:r>
      <w:proofErr w:type="spellStart"/>
      <w:r w:rsidR="00EC1658" w:rsidRPr="00C739B5">
        <w:rPr>
          <w:rFonts w:ascii="Times New Roman" w:eastAsiaTheme="minorEastAsia" w:hAnsi="Times New Roman" w:cs="Times New Roman"/>
          <w:sz w:val="21"/>
          <w:szCs w:val="21"/>
        </w:rPr>
        <w:t>Bennamoun</w:t>
      </w:r>
      <w:proofErr w:type="spellEnd"/>
      <w:r w:rsidR="00EC1658" w:rsidRPr="00C739B5">
        <w:rPr>
          <w:rFonts w:ascii="Times New Roman" w:eastAsiaTheme="minorEastAsia" w:hAnsi="Times New Roman" w:cs="Times New Roman"/>
          <w:sz w:val="21"/>
          <w:szCs w:val="21"/>
        </w:rPr>
        <w:t xml:space="preserve">, M., An, S., </w:t>
      </w:r>
      <w:proofErr w:type="spellStart"/>
      <w:r w:rsidR="00EC1658" w:rsidRPr="00C739B5">
        <w:rPr>
          <w:rFonts w:ascii="Times New Roman" w:eastAsiaTheme="minorEastAsia" w:hAnsi="Times New Roman" w:cs="Times New Roman"/>
          <w:sz w:val="21"/>
          <w:szCs w:val="21"/>
        </w:rPr>
        <w:t>Sohel</w:t>
      </w:r>
      <w:proofErr w:type="spellEnd"/>
      <w:r w:rsidR="00EC1658" w:rsidRPr="00C739B5">
        <w:rPr>
          <w:rFonts w:ascii="Times New Roman" w:eastAsiaTheme="minorEastAsia" w:hAnsi="Times New Roman" w:cs="Times New Roman"/>
          <w:sz w:val="21"/>
          <w:szCs w:val="21"/>
        </w:rPr>
        <w:t xml:space="preserve">, F. A., &amp; </w:t>
      </w:r>
      <w:proofErr w:type="spellStart"/>
      <w:r w:rsidR="00EC1658" w:rsidRPr="00C739B5">
        <w:rPr>
          <w:rFonts w:ascii="Times New Roman" w:eastAsiaTheme="minorEastAsia" w:hAnsi="Times New Roman" w:cs="Times New Roman"/>
          <w:sz w:val="21"/>
          <w:szCs w:val="21"/>
        </w:rPr>
        <w:t>Boussaid</w:t>
      </w:r>
      <w:proofErr w:type="spellEnd"/>
      <w:r w:rsidR="00EC1658" w:rsidRPr="00C739B5">
        <w:rPr>
          <w:rFonts w:ascii="Times New Roman" w:eastAsiaTheme="minorEastAsia" w:hAnsi="Times New Roman" w:cs="Times New Roman"/>
          <w:sz w:val="21"/>
          <w:szCs w:val="21"/>
        </w:rPr>
        <w:t>, F. (2017). A New Representation of Skeleton Sequences for 3D Action Recognition. computer vision and pattern recognition, 4570-4579.</w:t>
      </w:r>
    </w:p>
    <w:p w14:paraId="58A01655" w14:textId="19FB487E"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8" w:name="_Ref4271855"/>
      <w:r w:rsidR="00981E55" w:rsidRPr="00C739B5">
        <w:rPr>
          <w:rFonts w:ascii="Times New Roman" w:eastAsiaTheme="minorEastAsia" w:hAnsi="Times New Roman" w:cs="Times New Roman"/>
          <w:noProof/>
          <w:sz w:val="21"/>
          <w:szCs w:val="21"/>
        </w:rPr>
        <w:t>9</w:t>
      </w:r>
      <w:bookmarkEnd w:id="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3A9BB387"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9" w:name="_Ref4271869"/>
      <w:r w:rsidR="00981E55" w:rsidRPr="00C739B5">
        <w:rPr>
          <w:rFonts w:ascii="Times New Roman" w:eastAsiaTheme="minorEastAsia" w:hAnsi="Times New Roman" w:cs="Times New Roman"/>
          <w:noProof/>
          <w:sz w:val="21"/>
          <w:szCs w:val="21"/>
        </w:rPr>
        <w:t>10</w:t>
      </w:r>
      <w:bookmarkEnd w:id="9"/>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w:t>
      </w:r>
      <w:r w:rsidR="002B2786" w:rsidRPr="00C739B5">
        <w:rPr>
          <w:rFonts w:ascii="Times New Roman" w:eastAsiaTheme="minorEastAsia" w:hAnsi="Times New Roman" w:cs="Times New Roman"/>
          <w:sz w:val="21"/>
          <w:szCs w:val="21"/>
        </w:rPr>
        <w:lastRenderedPageBreak/>
        <w:t>multimedia and expo, 613-616.</w:t>
      </w:r>
    </w:p>
    <w:p w14:paraId="51CE7229" w14:textId="4C157481"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0" w:name="_Ref4271877"/>
      <w:r w:rsidR="00981E55" w:rsidRPr="00C739B5">
        <w:rPr>
          <w:rFonts w:ascii="Times New Roman" w:eastAsiaTheme="minorEastAsia" w:hAnsi="Times New Roman" w:cs="Times New Roman"/>
          <w:noProof/>
          <w:sz w:val="21"/>
          <w:szCs w:val="21"/>
        </w:rPr>
        <w:t>11</w:t>
      </w:r>
      <w:bookmarkEnd w:id="10"/>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 xml:space="preserve">Snell, J., </w:t>
      </w:r>
      <w:proofErr w:type="spellStart"/>
      <w:r w:rsidR="00353D16" w:rsidRPr="00C739B5">
        <w:rPr>
          <w:rFonts w:ascii="Times New Roman" w:eastAsiaTheme="minorEastAsia" w:hAnsi="Times New Roman" w:cs="Times New Roman"/>
          <w:sz w:val="21"/>
          <w:szCs w:val="21"/>
        </w:rPr>
        <w:t>Swersky</w:t>
      </w:r>
      <w:proofErr w:type="spellEnd"/>
      <w:r w:rsidR="00353D16" w:rsidRPr="00C739B5">
        <w:rPr>
          <w:rFonts w:ascii="Times New Roman" w:eastAsiaTheme="minorEastAsia" w:hAnsi="Times New Roman" w:cs="Times New Roman"/>
          <w:sz w:val="21"/>
          <w:szCs w:val="21"/>
        </w:rPr>
        <w:t xml:space="preserve">, K., &amp; </w:t>
      </w:r>
      <w:proofErr w:type="spellStart"/>
      <w:r w:rsidR="00353D16" w:rsidRPr="00C739B5">
        <w:rPr>
          <w:rFonts w:ascii="Times New Roman" w:eastAsiaTheme="minorEastAsia" w:hAnsi="Times New Roman" w:cs="Times New Roman"/>
          <w:sz w:val="21"/>
          <w:szCs w:val="21"/>
        </w:rPr>
        <w:t>Zemel</w:t>
      </w:r>
      <w:proofErr w:type="spellEnd"/>
      <w:r w:rsidR="00353D16" w:rsidRPr="00C739B5">
        <w:rPr>
          <w:rFonts w:ascii="Times New Roman" w:eastAsiaTheme="minorEastAsia" w:hAnsi="Times New Roman" w:cs="Times New Roman"/>
          <w:sz w:val="21"/>
          <w:szCs w:val="21"/>
        </w:rPr>
        <w:t>,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36E6F8A3"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1" w:name="_Ref4336086"/>
      <w:r w:rsidR="00981E55" w:rsidRPr="00C739B5">
        <w:rPr>
          <w:rFonts w:ascii="Times New Roman" w:eastAsiaTheme="minorEastAsia" w:hAnsi="Times New Roman" w:cs="Times New Roman"/>
          <w:noProof/>
          <w:sz w:val="21"/>
          <w:szCs w:val="21"/>
        </w:rPr>
        <w:t>12</w:t>
      </w:r>
      <w:bookmarkEnd w:id="1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w:t>
      </w:r>
      <w:proofErr w:type="spellStart"/>
      <w:r w:rsidRPr="00C739B5">
        <w:rPr>
          <w:rFonts w:ascii="Times New Roman" w:eastAsiaTheme="minorEastAsia" w:hAnsi="Times New Roman" w:cs="Times New Roman"/>
          <w:sz w:val="21"/>
          <w:szCs w:val="21"/>
        </w:rPr>
        <w:t>Kehtarnavaz</w:t>
      </w:r>
      <w:proofErr w:type="spellEnd"/>
      <w:r w:rsidRPr="00C739B5">
        <w:rPr>
          <w:rFonts w:ascii="Times New Roman" w:eastAsiaTheme="minorEastAsia" w:hAnsi="Times New Roman" w:cs="Times New Roman"/>
          <w:sz w:val="21"/>
          <w:szCs w:val="21"/>
        </w:rPr>
        <w:t>,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55791BDF"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2" w:name="_Ref4271931"/>
      <w:r w:rsidR="00981E55" w:rsidRPr="00C739B5">
        <w:rPr>
          <w:rFonts w:ascii="Times New Roman" w:eastAsiaTheme="minorEastAsia" w:hAnsi="Times New Roman" w:cs="Times New Roman"/>
          <w:noProof/>
          <w:sz w:val="21"/>
          <w:szCs w:val="21"/>
        </w:rPr>
        <w:t>13</w:t>
      </w:r>
      <w:bookmarkEnd w:id="1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sectPr w:rsidR="005135DD" w:rsidRPr="00C739B5"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C6272C" w14:textId="77777777" w:rsidR="001F2A09" w:rsidRDefault="001F2A09" w:rsidP="004023C3">
      <w:r>
        <w:separator/>
      </w:r>
    </w:p>
  </w:endnote>
  <w:endnote w:type="continuationSeparator" w:id="0">
    <w:p w14:paraId="6A1428F2" w14:textId="77777777" w:rsidR="001F2A09" w:rsidRDefault="001F2A09"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5DE571" w14:textId="77777777" w:rsidR="001F2A09" w:rsidRDefault="001F2A09" w:rsidP="004023C3">
      <w:r>
        <w:separator/>
      </w:r>
    </w:p>
  </w:footnote>
  <w:footnote w:type="continuationSeparator" w:id="0">
    <w:p w14:paraId="7227153F" w14:textId="77777777" w:rsidR="001F2A09" w:rsidRDefault="001F2A09"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cwNDQxMjEzNjM3MTZU0lEKTi0uzszPAykwNKoFAFWIGlctAAAA"/>
  </w:docVars>
  <w:rsids>
    <w:rsidRoot w:val="00B93B6E"/>
    <w:rsid w:val="0000193A"/>
    <w:rsid w:val="00001F2F"/>
    <w:rsid w:val="00002517"/>
    <w:rsid w:val="0000297A"/>
    <w:rsid w:val="0000406C"/>
    <w:rsid w:val="00004FF8"/>
    <w:rsid w:val="00005960"/>
    <w:rsid w:val="00005FF5"/>
    <w:rsid w:val="00010600"/>
    <w:rsid w:val="00010806"/>
    <w:rsid w:val="00010AA7"/>
    <w:rsid w:val="0001149C"/>
    <w:rsid w:val="000125E7"/>
    <w:rsid w:val="00012C83"/>
    <w:rsid w:val="000141BD"/>
    <w:rsid w:val="00014BA5"/>
    <w:rsid w:val="00015691"/>
    <w:rsid w:val="00016BBD"/>
    <w:rsid w:val="0001739C"/>
    <w:rsid w:val="00017554"/>
    <w:rsid w:val="00017868"/>
    <w:rsid w:val="00017A88"/>
    <w:rsid w:val="00021265"/>
    <w:rsid w:val="00022F68"/>
    <w:rsid w:val="00023C17"/>
    <w:rsid w:val="00023CAC"/>
    <w:rsid w:val="00023E60"/>
    <w:rsid w:val="00024B57"/>
    <w:rsid w:val="0002504E"/>
    <w:rsid w:val="00025EF9"/>
    <w:rsid w:val="0002627A"/>
    <w:rsid w:val="0002662E"/>
    <w:rsid w:val="000271B7"/>
    <w:rsid w:val="00027646"/>
    <w:rsid w:val="00027FA9"/>
    <w:rsid w:val="00030177"/>
    <w:rsid w:val="00031317"/>
    <w:rsid w:val="0003200E"/>
    <w:rsid w:val="00032890"/>
    <w:rsid w:val="0003326D"/>
    <w:rsid w:val="00034828"/>
    <w:rsid w:val="000367E3"/>
    <w:rsid w:val="00040458"/>
    <w:rsid w:val="0004083C"/>
    <w:rsid w:val="00040C62"/>
    <w:rsid w:val="0004269A"/>
    <w:rsid w:val="00042DE3"/>
    <w:rsid w:val="00042E28"/>
    <w:rsid w:val="000446CC"/>
    <w:rsid w:val="000451B4"/>
    <w:rsid w:val="00045ABE"/>
    <w:rsid w:val="00046588"/>
    <w:rsid w:val="00046D05"/>
    <w:rsid w:val="00046DF0"/>
    <w:rsid w:val="00047063"/>
    <w:rsid w:val="000479D0"/>
    <w:rsid w:val="00047A4D"/>
    <w:rsid w:val="00047B73"/>
    <w:rsid w:val="0005013D"/>
    <w:rsid w:val="00050573"/>
    <w:rsid w:val="0005058F"/>
    <w:rsid w:val="00050CC2"/>
    <w:rsid w:val="00051096"/>
    <w:rsid w:val="00051140"/>
    <w:rsid w:val="000511FD"/>
    <w:rsid w:val="00053C0F"/>
    <w:rsid w:val="00053D3B"/>
    <w:rsid w:val="00053D8C"/>
    <w:rsid w:val="00054227"/>
    <w:rsid w:val="000546AD"/>
    <w:rsid w:val="00054931"/>
    <w:rsid w:val="00054D8E"/>
    <w:rsid w:val="00054E1D"/>
    <w:rsid w:val="000557F7"/>
    <w:rsid w:val="00056A87"/>
    <w:rsid w:val="00057CA8"/>
    <w:rsid w:val="00060426"/>
    <w:rsid w:val="000605CB"/>
    <w:rsid w:val="000609D8"/>
    <w:rsid w:val="00060A34"/>
    <w:rsid w:val="00060ECE"/>
    <w:rsid w:val="00060FCC"/>
    <w:rsid w:val="000617F7"/>
    <w:rsid w:val="00061893"/>
    <w:rsid w:val="00062155"/>
    <w:rsid w:val="000635A1"/>
    <w:rsid w:val="00063973"/>
    <w:rsid w:val="000643F3"/>
    <w:rsid w:val="00064B7D"/>
    <w:rsid w:val="00065899"/>
    <w:rsid w:val="00065EAD"/>
    <w:rsid w:val="00067050"/>
    <w:rsid w:val="000701A2"/>
    <w:rsid w:val="00070553"/>
    <w:rsid w:val="00070DFD"/>
    <w:rsid w:val="00071B65"/>
    <w:rsid w:val="0007253B"/>
    <w:rsid w:val="000728A3"/>
    <w:rsid w:val="00072AB1"/>
    <w:rsid w:val="00072D3C"/>
    <w:rsid w:val="00072D57"/>
    <w:rsid w:val="00073086"/>
    <w:rsid w:val="000730E2"/>
    <w:rsid w:val="0007396E"/>
    <w:rsid w:val="00074152"/>
    <w:rsid w:val="00074935"/>
    <w:rsid w:val="000752C8"/>
    <w:rsid w:val="000765F0"/>
    <w:rsid w:val="00076EE7"/>
    <w:rsid w:val="00077F13"/>
    <w:rsid w:val="00077F59"/>
    <w:rsid w:val="000809AE"/>
    <w:rsid w:val="00080A22"/>
    <w:rsid w:val="000822ED"/>
    <w:rsid w:val="000829D3"/>
    <w:rsid w:val="00084358"/>
    <w:rsid w:val="00084500"/>
    <w:rsid w:val="0008450D"/>
    <w:rsid w:val="0008548D"/>
    <w:rsid w:val="000858FE"/>
    <w:rsid w:val="0008694C"/>
    <w:rsid w:val="00086B54"/>
    <w:rsid w:val="00086D88"/>
    <w:rsid w:val="00087C5D"/>
    <w:rsid w:val="000917CD"/>
    <w:rsid w:val="00091DC2"/>
    <w:rsid w:val="0009217A"/>
    <w:rsid w:val="00092DC4"/>
    <w:rsid w:val="0009312E"/>
    <w:rsid w:val="00093864"/>
    <w:rsid w:val="00093EB9"/>
    <w:rsid w:val="00094B14"/>
    <w:rsid w:val="00095169"/>
    <w:rsid w:val="000959DD"/>
    <w:rsid w:val="00095C49"/>
    <w:rsid w:val="000961D9"/>
    <w:rsid w:val="000962DA"/>
    <w:rsid w:val="00096AAB"/>
    <w:rsid w:val="000A1631"/>
    <w:rsid w:val="000A287B"/>
    <w:rsid w:val="000A2B62"/>
    <w:rsid w:val="000A2E31"/>
    <w:rsid w:val="000A32C1"/>
    <w:rsid w:val="000A32F6"/>
    <w:rsid w:val="000A35BD"/>
    <w:rsid w:val="000A3B2C"/>
    <w:rsid w:val="000A3D3F"/>
    <w:rsid w:val="000A3DC8"/>
    <w:rsid w:val="000A4827"/>
    <w:rsid w:val="000A4D7D"/>
    <w:rsid w:val="000A51E5"/>
    <w:rsid w:val="000A52B6"/>
    <w:rsid w:val="000A5D3A"/>
    <w:rsid w:val="000A6212"/>
    <w:rsid w:val="000A6540"/>
    <w:rsid w:val="000A6863"/>
    <w:rsid w:val="000A6EB8"/>
    <w:rsid w:val="000A77B3"/>
    <w:rsid w:val="000A7F81"/>
    <w:rsid w:val="000B048E"/>
    <w:rsid w:val="000B0AB5"/>
    <w:rsid w:val="000B0AF3"/>
    <w:rsid w:val="000B1A76"/>
    <w:rsid w:val="000B50FF"/>
    <w:rsid w:val="000B540D"/>
    <w:rsid w:val="000B66A9"/>
    <w:rsid w:val="000B67AF"/>
    <w:rsid w:val="000B6E26"/>
    <w:rsid w:val="000B732E"/>
    <w:rsid w:val="000B7512"/>
    <w:rsid w:val="000C014A"/>
    <w:rsid w:val="000C019E"/>
    <w:rsid w:val="000C05D3"/>
    <w:rsid w:val="000C0BEA"/>
    <w:rsid w:val="000C0C30"/>
    <w:rsid w:val="000C0D6B"/>
    <w:rsid w:val="000C12A4"/>
    <w:rsid w:val="000C14E3"/>
    <w:rsid w:val="000C17B6"/>
    <w:rsid w:val="000C2124"/>
    <w:rsid w:val="000C34CF"/>
    <w:rsid w:val="000C35AD"/>
    <w:rsid w:val="000C451B"/>
    <w:rsid w:val="000C4DFC"/>
    <w:rsid w:val="000C5B89"/>
    <w:rsid w:val="000C5D18"/>
    <w:rsid w:val="000C64B9"/>
    <w:rsid w:val="000C7668"/>
    <w:rsid w:val="000C79AB"/>
    <w:rsid w:val="000D0688"/>
    <w:rsid w:val="000D0A51"/>
    <w:rsid w:val="000D1115"/>
    <w:rsid w:val="000D1C43"/>
    <w:rsid w:val="000D237C"/>
    <w:rsid w:val="000D254F"/>
    <w:rsid w:val="000D3605"/>
    <w:rsid w:val="000D375D"/>
    <w:rsid w:val="000D3F76"/>
    <w:rsid w:val="000D4020"/>
    <w:rsid w:val="000D4118"/>
    <w:rsid w:val="000D433E"/>
    <w:rsid w:val="000D4E9C"/>
    <w:rsid w:val="000D6EF1"/>
    <w:rsid w:val="000D71E2"/>
    <w:rsid w:val="000D7299"/>
    <w:rsid w:val="000D72AE"/>
    <w:rsid w:val="000D73DA"/>
    <w:rsid w:val="000D741D"/>
    <w:rsid w:val="000E128F"/>
    <w:rsid w:val="000E2674"/>
    <w:rsid w:val="000E292C"/>
    <w:rsid w:val="000E35C0"/>
    <w:rsid w:val="000E485E"/>
    <w:rsid w:val="000E4A9B"/>
    <w:rsid w:val="000E6223"/>
    <w:rsid w:val="000E69B3"/>
    <w:rsid w:val="000E6D51"/>
    <w:rsid w:val="000F09B5"/>
    <w:rsid w:val="000F0EAC"/>
    <w:rsid w:val="000F3E0D"/>
    <w:rsid w:val="000F4147"/>
    <w:rsid w:val="000F453E"/>
    <w:rsid w:val="000F4B4B"/>
    <w:rsid w:val="000F4BFA"/>
    <w:rsid w:val="000F5085"/>
    <w:rsid w:val="000F526D"/>
    <w:rsid w:val="000F5E76"/>
    <w:rsid w:val="000F65BB"/>
    <w:rsid w:val="000F728C"/>
    <w:rsid w:val="000F74BE"/>
    <w:rsid w:val="000F76D7"/>
    <w:rsid w:val="001000D5"/>
    <w:rsid w:val="00100260"/>
    <w:rsid w:val="001009AF"/>
    <w:rsid w:val="00101768"/>
    <w:rsid w:val="0010261F"/>
    <w:rsid w:val="00103A53"/>
    <w:rsid w:val="00103CC4"/>
    <w:rsid w:val="0010497D"/>
    <w:rsid w:val="00105219"/>
    <w:rsid w:val="00105743"/>
    <w:rsid w:val="00105B9C"/>
    <w:rsid w:val="001067E2"/>
    <w:rsid w:val="00106812"/>
    <w:rsid w:val="001111AF"/>
    <w:rsid w:val="001117A0"/>
    <w:rsid w:val="00112449"/>
    <w:rsid w:val="001125AB"/>
    <w:rsid w:val="001125C6"/>
    <w:rsid w:val="00112754"/>
    <w:rsid w:val="00113071"/>
    <w:rsid w:val="00113849"/>
    <w:rsid w:val="00114EDA"/>
    <w:rsid w:val="001153D7"/>
    <w:rsid w:val="00115410"/>
    <w:rsid w:val="00116B6C"/>
    <w:rsid w:val="0011703D"/>
    <w:rsid w:val="0011751A"/>
    <w:rsid w:val="00117E90"/>
    <w:rsid w:val="00121296"/>
    <w:rsid w:val="00122469"/>
    <w:rsid w:val="00123BCD"/>
    <w:rsid w:val="00123C93"/>
    <w:rsid w:val="00123FEC"/>
    <w:rsid w:val="001241C4"/>
    <w:rsid w:val="00124AD2"/>
    <w:rsid w:val="00127367"/>
    <w:rsid w:val="00130F03"/>
    <w:rsid w:val="0013140C"/>
    <w:rsid w:val="00131432"/>
    <w:rsid w:val="001323DE"/>
    <w:rsid w:val="001323E1"/>
    <w:rsid w:val="00132902"/>
    <w:rsid w:val="00132FAC"/>
    <w:rsid w:val="00133084"/>
    <w:rsid w:val="0013354E"/>
    <w:rsid w:val="00133A59"/>
    <w:rsid w:val="00134C44"/>
    <w:rsid w:val="00135282"/>
    <w:rsid w:val="00135619"/>
    <w:rsid w:val="001361E3"/>
    <w:rsid w:val="00136D27"/>
    <w:rsid w:val="001374A3"/>
    <w:rsid w:val="0013771B"/>
    <w:rsid w:val="00137A8C"/>
    <w:rsid w:val="00140AD0"/>
    <w:rsid w:val="00141358"/>
    <w:rsid w:val="00141981"/>
    <w:rsid w:val="00141A3E"/>
    <w:rsid w:val="00141FA1"/>
    <w:rsid w:val="001420B0"/>
    <w:rsid w:val="001423D6"/>
    <w:rsid w:val="001425B6"/>
    <w:rsid w:val="001429C1"/>
    <w:rsid w:val="001433DF"/>
    <w:rsid w:val="00143DE9"/>
    <w:rsid w:val="00143DF7"/>
    <w:rsid w:val="00143F84"/>
    <w:rsid w:val="00144D52"/>
    <w:rsid w:val="00145071"/>
    <w:rsid w:val="001452B9"/>
    <w:rsid w:val="00145F9A"/>
    <w:rsid w:val="00146CF0"/>
    <w:rsid w:val="00146DF3"/>
    <w:rsid w:val="00147373"/>
    <w:rsid w:val="00147441"/>
    <w:rsid w:val="00147C5A"/>
    <w:rsid w:val="00147CBD"/>
    <w:rsid w:val="00150AA3"/>
    <w:rsid w:val="00150F48"/>
    <w:rsid w:val="001512AA"/>
    <w:rsid w:val="001517DD"/>
    <w:rsid w:val="001527BD"/>
    <w:rsid w:val="001530D8"/>
    <w:rsid w:val="00153616"/>
    <w:rsid w:val="0015395D"/>
    <w:rsid w:val="00154EFD"/>
    <w:rsid w:val="0015561F"/>
    <w:rsid w:val="00155F40"/>
    <w:rsid w:val="00156561"/>
    <w:rsid w:val="001567BF"/>
    <w:rsid w:val="00156959"/>
    <w:rsid w:val="00156D3E"/>
    <w:rsid w:val="00156DBA"/>
    <w:rsid w:val="00156E69"/>
    <w:rsid w:val="00157EC8"/>
    <w:rsid w:val="00161C34"/>
    <w:rsid w:val="00162015"/>
    <w:rsid w:val="0016214A"/>
    <w:rsid w:val="00163546"/>
    <w:rsid w:val="00164011"/>
    <w:rsid w:val="0016407B"/>
    <w:rsid w:val="0016473F"/>
    <w:rsid w:val="001647DE"/>
    <w:rsid w:val="00164A31"/>
    <w:rsid w:val="00164A96"/>
    <w:rsid w:val="001669EA"/>
    <w:rsid w:val="00166FE2"/>
    <w:rsid w:val="0016737E"/>
    <w:rsid w:val="00167830"/>
    <w:rsid w:val="00167F6B"/>
    <w:rsid w:val="00170435"/>
    <w:rsid w:val="00170A51"/>
    <w:rsid w:val="00170C56"/>
    <w:rsid w:val="00172BC9"/>
    <w:rsid w:val="00172F67"/>
    <w:rsid w:val="00173641"/>
    <w:rsid w:val="00173A74"/>
    <w:rsid w:val="0017411A"/>
    <w:rsid w:val="00174B54"/>
    <w:rsid w:val="00175006"/>
    <w:rsid w:val="001750CA"/>
    <w:rsid w:val="001752EB"/>
    <w:rsid w:val="00175599"/>
    <w:rsid w:val="0017563E"/>
    <w:rsid w:val="001767CB"/>
    <w:rsid w:val="0017737D"/>
    <w:rsid w:val="0018004C"/>
    <w:rsid w:val="00180776"/>
    <w:rsid w:val="0018083F"/>
    <w:rsid w:val="001815A1"/>
    <w:rsid w:val="001827C5"/>
    <w:rsid w:val="00183107"/>
    <w:rsid w:val="001834EA"/>
    <w:rsid w:val="00183C63"/>
    <w:rsid w:val="0018408C"/>
    <w:rsid w:val="001847CE"/>
    <w:rsid w:val="00184A39"/>
    <w:rsid w:val="00185998"/>
    <w:rsid w:val="00186886"/>
    <w:rsid w:val="00187D82"/>
    <w:rsid w:val="001900B0"/>
    <w:rsid w:val="0019062A"/>
    <w:rsid w:val="001917F4"/>
    <w:rsid w:val="00191D06"/>
    <w:rsid w:val="00192399"/>
    <w:rsid w:val="00192CD2"/>
    <w:rsid w:val="001940CB"/>
    <w:rsid w:val="001945CD"/>
    <w:rsid w:val="00194694"/>
    <w:rsid w:val="0019501A"/>
    <w:rsid w:val="00195097"/>
    <w:rsid w:val="00195114"/>
    <w:rsid w:val="0019523D"/>
    <w:rsid w:val="00195B8D"/>
    <w:rsid w:val="0019768B"/>
    <w:rsid w:val="001977CF"/>
    <w:rsid w:val="00197E45"/>
    <w:rsid w:val="001A009A"/>
    <w:rsid w:val="001A02E1"/>
    <w:rsid w:val="001A0398"/>
    <w:rsid w:val="001A071C"/>
    <w:rsid w:val="001A0734"/>
    <w:rsid w:val="001A0BD2"/>
    <w:rsid w:val="001A1909"/>
    <w:rsid w:val="001A1B5A"/>
    <w:rsid w:val="001A1B75"/>
    <w:rsid w:val="001A321E"/>
    <w:rsid w:val="001A3A03"/>
    <w:rsid w:val="001A3F8B"/>
    <w:rsid w:val="001A4054"/>
    <w:rsid w:val="001A43E5"/>
    <w:rsid w:val="001A44F8"/>
    <w:rsid w:val="001A4536"/>
    <w:rsid w:val="001A55BA"/>
    <w:rsid w:val="001A5E11"/>
    <w:rsid w:val="001A69A8"/>
    <w:rsid w:val="001A6BF8"/>
    <w:rsid w:val="001A7306"/>
    <w:rsid w:val="001A7FB1"/>
    <w:rsid w:val="001A7FF1"/>
    <w:rsid w:val="001B0216"/>
    <w:rsid w:val="001B0415"/>
    <w:rsid w:val="001B0586"/>
    <w:rsid w:val="001B12BE"/>
    <w:rsid w:val="001B167C"/>
    <w:rsid w:val="001B284E"/>
    <w:rsid w:val="001B2DF9"/>
    <w:rsid w:val="001B2F3E"/>
    <w:rsid w:val="001B3C5F"/>
    <w:rsid w:val="001B5363"/>
    <w:rsid w:val="001B5780"/>
    <w:rsid w:val="001B779B"/>
    <w:rsid w:val="001C012B"/>
    <w:rsid w:val="001C01CA"/>
    <w:rsid w:val="001C0826"/>
    <w:rsid w:val="001C0ED5"/>
    <w:rsid w:val="001C1BD4"/>
    <w:rsid w:val="001C1BFE"/>
    <w:rsid w:val="001C1CF3"/>
    <w:rsid w:val="001C21E9"/>
    <w:rsid w:val="001C23C8"/>
    <w:rsid w:val="001C278B"/>
    <w:rsid w:val="001C2E8D"/>
    <w:rsid w:val="001C4DCB"/>
    <w:rsid w:val="001C55CF"/>
    <w:rsid w:val="001C5BC0"/>
    <w:rsid w:val="001C5E98"/>
    <w:rsid w:val="001C5F54"/>
    <w:rsid w:val="001C67DB"/>
    <w:rsid w:val="001C69FD"/>
    <w:rsid w:val="001C6F27"/>
    <w:rsid w:val="001C7BDD"/>
    <w:rsid w:val="001C7E67"/>
    <w:rsid w:val="001D1106"/>
    <w:rsid w:val="001D1509"/>
    <w:rsid w:val="001D1DF4"/>
    <w:rsid w:val="001D3C99"/>
    <w:rsid w:val="001D4A21"/>
    <w:rsid w:val="001D4DFA"/>
    <w:rsid w:val="001D5155"/>
    <w:rsid w:val="001D5216"/>
    <w:rsid w:val="001D5464"/>
    <w:rsid w:val="001D5AFA"/>
    <w:rsid w:val="001D606E"/>
    <w:rsid w:val="001D7881"/>
    <w:rsid w:val="001D7C2B"/>
    <w:rsid w:val="001E0B6B"/>
    <w:rsid w:val="001E15D4"/>
    <w:rsid w:val="001E1CF0"/>
    <w:rsid w:val="001E2346"/>
    <w:rsid w:val="001E2D33"/>
    <w:rsid w:val="001E306C"/>
    <w:rsid w:val="001E345B"/>
    <w:rsid w:val="001E3569"/>
    <w:rsid w:val="001E3E11"/>
    <w:rsid w:val="001E523F"/>
    <w:rsid w:val="001E58CD"/>
    <w:rsid w:val="001E5FC4"/>
    <w:rsid w:val="001E5FFC"/>
    <w:rsid w:val="001E6EA1"/>
    <w:rsid w:val="001E7DBD"/>
    <w:rsid w:val="001F020C"/>
    <w:rsid w:val="001F038E"/>
    <w:rsid w:val="001F05E4"/>
    <w:rsid w:val="001F0680"/>
    <w:rsid w:val="001F2A09"/>
    <w:rsid w:val="001F34F4"/>
    <w:rsid w:val="001F36FF"/>
    <w:rsid w:val="001F4D7D"/>
    <w:rsid w:val="001F5FEA"/>
    <w:rsid w:val="001F6081"/>
    <w:rsid w:val="001F60D0"/>
    <w:rsid w:val="001F66C1"/>
    <w:rsid w:val="001F6864"/>
    <w:rsid w:val="001F6C08"/>
    <w:rsid w:val="001F6F8E"/>
    <w:rsid w:val="001F7616"/>
    <w:rsid w:val="001F7FBC"/>
    <w:rsid w:val="002004CB"/>
    <w:rsid w:val="00200524"/>
    <w:rsid w:val="00201A1D"/>
    <w:rsid w:val="00201B43"/>
    <w:rsid w:val="002023EF"/>
    <w:rsid w:val="00203042"/>
    <w:rsid w:val="00204A5C"/>
    <w:rsid w:val="00204E54"/>
    <w:rsid w:val="002111A9"/>
    <w:rsid w:val="0021183D"/>
    <w:rsid w:val="002118E4"/>
    <w:rsid w:val="0021201B"/>
    <w:rsid w:val="002127DF"/>
    <w:rsid w:val="0021280E"/>
    <w:rsid w:val="00212EA5"/>
    <w:rsid w:val="00213A94"/>
    <w:rsid w:val="002144B4"/>
    <w:rsid w:val="00214A8A"/>
    <w:rsid w:val="00214D91"/>
    <w:rsid w:val="00217069"/>
    <w:rsid w:val="00217EE7"/>
    <w:rsid w:val="00220DCC"/>
    <w:rsid w:val="0022101A"/>
    <w:rsid w:val="00221034"/>
    <w:rsid w:val="0022134A"/>
    <w:rsid w:val="00221662"/>
    <w:rsid w:val="00222738"/>
    <w:rsid w:val="00222F3A"/>
    <w:rsid w:val="00222FD0"/>
    <w:rsid w:val="00224586"/>
    <w:rsid w:val="00224C0F"/>
    <w:rsid w:val="0022546F"/>
    <w:rsid w:val="00225D80"/>
    <w:rsid w:val="00226979"/>
    <w:rsid w:val="00226C7B"/>
    <w:rsid w:val="0023103E"/>
    <w:rsid w:val="002315E8"/>
    <w:rsid w:val="00231B80"/>
    <w:rsid w:val="00231F9B"/>
    <w:rsid w:val="00232BDE"/>
    <w:rsid w:val="00232C32"/>
    <w:rsid w:val="00232CFE"/>
    <w:rsid w:val="00233CB6"/>
    <w:rsid w:val="002344BD"/>
    <w:rsid w:val="0023560C"/>
    <w:rsid w:val="002358E9"/>
    <w:rsid w:val="002365D3"/>
    <w:rsid w:val="00237B64"/>
    <w:rsid w:val="00237E77"/>
    <w:rsid w:val="00240693"/>
    <w:rsid w:val="002407EE"/>
    <w:rsid w:val="00240AF5"/>
    <w:rsid w:val="00240C8B"/>
    <w:rsid w:val="00241109"/>
    <w:rsid w:val="00241A1A"/>
    <w:rsid w:val="00241FCC"/>
    <w:rsid w:val="00242C77"/>
    <w:rsid w:val="00244649"/>
    <w:rsid w:val="002446BD"/>
    <w:rsid w:val="00244D8B"/>
    <w:rsid w:val="00244E17"/>
    <w:rsid w:val="00244FEF"/>
    <w:rsid w:val="00245FB7"/>
    <w:rsid w:val="00246B97"/>
    <w:rsid w:val="00246D15"/>
    <w:rsid w:val="00246D9C"/>
    <w:rsid w:val="0024721D"/>
    <w:rsid w:val="0025108E"/>
    <w:rsid w:val="00251B68"/>
    <w:rsid w:val="002522E4"/>
    <w:rsid w:val="00252651"/>
    <w:rsid w:val="002527AE"/>
    <w:rsid w:val="00253175"/>
    <w:rsid w:val="00253B4D"/>
    <w:rsid w:val="00253DBE"/>
    <w:rsid w:val="0025473D"/>
    <w:rsid w:val="00255046"/>
    <w:rsid w:val="00255B9A"/>
    <w:rsid w:val="00255D71"/>
    <w:rsid w:val="00255E02"/>
    <w:rsid w:val="0025675A"/>
    <w:rsid w:val="00256C2A"/>
    <w:rsid w:val="00256C98"/>
    <w:rsid w:val="0025707B"/>
    <w:rsid w:val="002600E5"/>
    <w:rsid w:val="00260B6A"/>
    <w:rsid w:val="00260BDD"/>
    <w:rsid w:val="00260BF0"/>
    <w:rsid w:val="00260E11"/>
    <w:rsid w:val="002619E2"/>
    <w:rsid w:val="00261C21"/>
    <w:rsid w:val="0026243B"/>
    <w:rsid w:val="00263403"/>
    <w:rsid w:val="002639C9"/>
    <w:rsid w:val="00263B89"/>
    <w:rsid w:val="00263E0A"/>
    <w:rsid w:val="00264374"/>
    <w:rsid w:val="00264841"/>
    <w:rsid w:val="00264B26"/>
    <w:rsid w:val="0026555C"/>
    <w:rsid w:val="0026596E"/>
    <w:rsid w:val="00265EFD"/>
    <w:rsid w:val="0026686A"/>
    <w:rsid w:val="00267305"/>
    <w:rsid w:val="00267399"/>
    <w:rsid w:val="00267934"/>
    <w:rsid w:val="00267C9D"/>
    <w:rsid w:val="002702FF"/>
    <w:rsid w:val="00270420"/>
    <w:rsid w:val="0027110B"/>
    <w:rsid w:val="00271340"/>
    <w:rsid w:val="002714D9"/>
    <w:rsid w:val="00271A5A"/>
    <w:rsid w:val="00271D1D"/>
    <w:rsid w:val="00271FB4"/>
    <w:rsid w:val="0027313A"/>
    <w:rsid w:val="002747A2"/>
    <w:rsid w:val="00275304"/>
    <w:rsid w:val="00275DF8"/>
    <w:rsid w:val="00275F78"/>
    <w:rsid w:val="0027646E"/>
    <w:rsid w:val="002765F3"/>
    <w:rsid w:val="00276E89"/>
    <w:rsid w:val="00276F90"/>
    <w:rsid w:val="002771F5"/>
    <w:rsid w:val="00277C58"/>
    <w:rsid w:val="00280564"/>
    <w:rsid w:val="00280D6F"/>
    <w:rsid w:val="00281415"/>
    <w:rsid w:val="00282BC6"/>
    <w:rsid w:val="00282EF0"/>
    <w:rsid w:val="002834D4"/>
    <w:rsid w:val="00284C12"/>
    <w:rsid w:val="00284E28"/>
    <w:rsid w:val="00285065"/>
    <w:rsid w:val="00285E1F"/>
    <w:rsid w:val="00286174"/>
    <w:rsid w:val="00286790"/>
    <w:rsid w:val="00287546"/>
    <w:rsid w:val="002875BA"/>
    <w:rsid w:val="00287808"/>
    <w:rsid w:val="00287A2A"/>
    <w:rsid w:val="00287C77"/>
    <w:rsid w:val="00287FD7"/>
    <w:rsid w:val="0029016F"/>
    <w:rsid w:val="00290448"/>
    <w:rsid w:val="002922BC"/>
    <w:rsid w:val="00292CB9"/>
    <w:rsid w:val="00293123"/>
    <w:rsid w:val="0029318D"/>
    <w:rsid w:val="00293A23"/>
    <w:rsid w:val="00294058"/>
    <w:rsid w:val="002952EB"/>
    <w:rsid w:val="00296D7D"/>
    <w:rsid w:val="002A138A"/>
    <w:rsid w:val="002A1A54"/>
    <w:rsid w:val="002A1F4E"/>
    <w:rsid w:val="002A22AF"/>
    <w:rsid w:val="002A25A8"/>
    <w:rsid w:val="002A272B"/>
    <w:rsid w:val="002A2949"/>
    <w:rsid w:val="002A2CAB"/>
    <w:rsid w:val="002A2E3A"/>
    <w:rsid w:val="002A4C95"/>
    <w:rsid w:val="002A5CEA"/>
    <w:rsid w:val="002A609F"/>
    <w:rsid w:val="002A6A9E"/>
    <w:rsid w:val="002A6C89"/>
    <w:rsid w:val="002A6E76"/>
    <w:rsid w:val="002A6E8C"/>
    <w:rsid w:val="002B14BC"/>
    <w:rsid w:val="002B2786"/>
    <w:rsid w:val="002B35B3"/>
    <w:rsid w:val="002B35EB"/>
    <w:rsid w:val="002B39FD"/>
    <w:rsid w:val="002B3AAA"/>
    <w:rsid w:val="002B3C79"/>
    <w:rsid w:val="002B3EEF"/>
    <w:rsid w:val="002B4731"/>
    <w:rsid w:val="002B502C"/>
    <w:rsid w:val="002B517A"/>
    <w:rsid w:val="002B56B5"/>
    <w:rsid w:val="002B5E58"/>
    <w:rsid w:val="002B6C11"/>
    <w:rsid w:val="002B7596"/>
    <w:rsid w:val="002C0C89"/>
    <w:rsid w:val="002C19E5"/>
    <w:rsid w:val="002C2366"/>
    <w:rsid w:val="002C34CA"/>
    <w:rsid w:val="002C34D6"/>
    <w:rsid w:val="002C402F"/>
    <w:rsid w:val="002C404A"/>
    <w:rsid w:val="002C43AE"/>
    <w:rsid w:val="002C46DD"/>
    <w:rsid w:val="002C5B8B"/>
    <w:rsid w:val="002C5BD5"/>
    <w:rsid w:val="002C620A"/>
    <w:rsid w:val="002C64E4"/>
    <w:rsid w:val="002C6AB0"/>
    <w:rsid w:val="002C6BE5"/>
    <w:rsid w:val="002C7F4D"/>
    <w:rsid w:val="002D0635"/>
    <w:rsid w:val="002D10F4"/>
    <w:rsid w:val="002D14C6"/>
    <w:rsid w:val="002D1A81"/>
    <w:rsid w:val="002D1D3D"/>
    <w:rsid w:val="002D203E"/>
    <w:rsid w:val="002D20CA"/>
    <w:rsid w:val="002D2F17"/>
    <w:rsid w:val="002D2F78"/>
    <w:rsid w:val="002D33B1"/>
    <w:rsid w:val="002D383F"/>
    <w:rsid w:val="002D3E02"/>
    <w:rsid w:val="002D41D5"/>
    <w:rsid w:val="002D474A"/>
    <w:rsid w:val="002D5688"/>
    <w:rsid w:val="002D57C5"/>
    <w:rsid w:val="002D6051"/>
    <w:rsid w:val="002D7243"/>
    <w:rsid w:val="002D749B"/>
    <w:rsid w:val="002D77EC"/>
    <w:rsid w:val="002E04F9"/>
    <w:rsid w:val="002E180E"/>
    <w:rsid w:val="002E1CCC"/>
    <w:rsid w:val="002E23FD"/>
    <w:rsid w:val="002E2CF1"/>
    <w:rsid w:val="002E2D61"/>
    <w:rsid w:val="002E3187"/>
    <w:rsid w:val="002E49A9"/>
    <w:rsid w:val="002E4E4C"/>
    <w:rsid w:val="002E5123"/>
    <w:rsid w:val="002E54DE"/>
    <w:rsid w:val="002E711B"/>
    <w:rsid w:val="002E732E"/>
    <w:rsid w:val="002E7BE5"/>
    <w:rsid w:val="002F112C"/>
    <w:rsid w:val="002F1B09"/>
    <w:rsid w:val="002F1EDC"/>
    <w:rsid w:val="002F2917"/>
    <w:rsid w:val="002F356F"/>
    <w:rsid w:val="002F3578"/>
    <w:rsid w:val="002F4AAE"/>
    <w:rsid w:val="002F5CDE"/>
    <w:rsid w:val="002F5E2D"/>
    <w:rsid w:val="002F693F"/>
    <w:rsid w:val="002F7531"/>
    <w:rsid w:val="002F7A94"/>
    <w:rsid w:val="00300625"/>
    <w:rsid w:val="00300E5C"/>
    <w:rsid w:val="003016D5"/>
    <w:rsid w:val="00301881"/>
    <w:rsid w:val="00301886"/>
    <w:rsid w:val="003023F5"/>
    <w:rsid w:val="003028DB"/>
    <w:rsid w:val="00303703"/>
    <w:rsid w:val="00304A01"/>
    <w:rsid w:val="003067EE"/>
    <w:rsid w:val="00307D83"/>
    <w:rsid w:val="00310C83"/>
    <w:rsid w:val="00311514"/>
    <w:rsid w:val="0031180F"/>
    <w:rsid w:val="00311C98"/>
    <w:rsid w:val="00312B6E"/>
    <w:rsid w:val="00314322"/>
    <w:rsid w:val="00314511"/>
    <w:rsid w:val="00314A0B"/>
    <w:rsid w:val="0031553D"/>
    <w:rsid w:val="003157AF"/>
    <w:rsid w:val="00316AE0"/>
    <w:rsid w:val="00316D8B"/>
    <w:rsid w:val="00320AB7"/>
    <w:rsid w:val="00320EE6"/>
    <w:rsid w:val="0032171B"/>
    <w:rsid w:val="00321936"/>
    <w:rsid w:val="0032319F"/>
    <w:rsid w:val="00323A08"/>
    <w:rsid w:val="00323EF6"/>
    <w:rsid w:val="003249BB"/>
    <w:rsid w:val="00324D2B"/>
    <w:rsid w:val="00325EFC"/>
    <w:rsid w:val="003262DD"/>
    <w:rsid w:val="0032651E"/>
    <w:rsid w:val="0032661E"/>
    <w:rsid w:val="00326773"/>
    <w:rsid w:val="00326F02"/>
    <w:rsid w:val="00326FFB"/>
    <w:rsid w:val="003272CB"/>
    <w:rsid w:val="00330D17"/>
    <w:rsid w:val="003313BF"/>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9D2"/>
    <w:rsid w:val="00342126"/>
    <w:rsid w:val="00342BF9"/>
    <w:rsid w:val="00342E27"/>
    <w:rsid w:val="00342FDF"/>
    <w:rsid w:val="00343156"/>
    <w:rsid w:val="0034340D"/>
    <w:rsid w:val="003438FF"/>
    <w:rsid w:val="00343972"/>
    <w:rsid w:val="00344618"/>
    <w:rsid w:val="00344A2C"/>
    <w:rsid w:val="00344AB1"/>
    <w:rsid w:val="00345236"/>
    <w:rsid w:val="003452BF"/>
    <w:rsid w:val="0034532B"/>
    <w:rsid w:val="003454D3"/>
    <w:rsid w:val="003461DB"/>
    <w:rsid w:val="0034716C"/>
    <w:rsid w:val="003514CA"/>
    <w:rsid w:val="0035156E"/>
    <w:rsid w:val="003517BF"/>
    <w:rsid w:val="00351BBC"/>
    <w:rsid w:val="00352651"/>
    <w:rsid w:val="00352E04"/>
    <w:rsid w:val="00353D16"/>
    <w:rsid w:val="00354A3D"/>
    <w:rsid w:val="00355D77"/>
    <w:rsid w:val="00356289"/>
    <w:rsid w:val="0035655C"/>
    <w:rsid w:val="00356735"/>
    <w:rsid w:val="00356A5E"/>
    <w:rsid w:val="00356BA4"/>
    <w:rsid w:val="00357C18"/>
    <w:rsid w:val="00361052"/>
    <w:rsid w:val="00361F1F"/>
    <w:rsid w:val="0036290C"/>
    <w:rsid w:val="0036303C"/>
    <w:rsid w:val="0036377C"/>
    <w:rsid w:val="003641C2"/>
    <w:rsid w:val="00364233"/>
    <w:rsid w:val="00364DE5"/>
    <w:rsid w:val="0036560B"/>
    <w:rsid w:val="00365690"/>
    <w:rsid w:val="00365821"/>
    <w:rsid w:val="00365A45"/>
    <w:rsid w:val="00366004"/>
    <w:rsid w:val="0036618C"/>
    <w:rsid w:val="003665E4"/>
    <w:rsid w:val="00366D4E"/>
    <w:rsid w:val="00367418"/>
    <w:rsid w:val="0037074C"/>
    <w:rsid w:val="00370DB2"/>
    <w:rsid w:val="0037199F"/>
    <w:rsid w:val="00371C04"/>
    <w:rsid w:val="003726D8"/>
    <w:rsid w:val="00372CC4"/>
    <w:rsid w:val="0037305A"/>
    <w:rsid w:val="0037376C"/>
    <w:rsid w:val="003740D7"/>
    <w:rsid w:val="0037440E"/>
    <w:rsid w:val="00375110"/>
    <w:rsid w:val="00375596"/>
    <w:rsid w:val="0037678E"/>
    <w:rsid w:val="00377696"/>
    <w:rsid w:val="00380FBE"/>
    <w:rsid w:val="00381124"/>
    <w:rsid w:val="00381530"/>
    <w:rsid w:val="00382103"/>
    <w:rsid w:val="003836A4"/>
    <w:rsid w:val="00383F51"/>
    <w:rsid w:val="00383FE7"/>
    <w:rsid w:val="00384C92"/>
    <w:rsid w:val="00384FCF"/>
    <w:rsid w:val="00385396"/>
    <w:rsid w:val="003853B3"/>
    <w:rsid w:val="00385AD3"/>
    <w:rsid w:val="00386DE6"/>
    <w:rsid w:val="003873E7"/>
    <w:rsid w:val="00387627"/>
    <w:rsid w:val="003878D7"/>
    <w:rsid w:val="003904EA"/>
    <w:rsid w:val="003912B8"/>
    <w:rsid w:val="00391D42"/>
    <w:rsid w:val="00393023"/>
    <w:rsid w:val="0039371B"/>
    <w:rsid w:val="003941F2"/>
    <w:rsid w:val="003942BC"/>
    <w:rsid w:val="00394809"/>
    <w:rsid w:val="00396558"/>
    <w:rsid w:val="00397103"/>
    <w:rsid w:val="00397858"/>
    <w:rsid w:val="003978B3"/>
    <w:rsid w:val="003A043B"/>
    <w:rsid w:val="003A1925"/>
    <w:rsid w:val="003A1993"/>
    <w:rsid w:val="003A1C56"/>
    <w:rsid w:val="003A2C71"/>
    <w:rsid w:val="003A316E"/>
    <w:rsid w:val="003A3CAE"/>
    <w:rsid w:val="003A4692"/>
    <w:rsid w:val="003A4B7D"/>
    <w:rsid w:val="003A509D"/>
    <w:rsid w:val="003A5329"/>
    <w:rsid w:val="003A556A"/>
    <w:rsid w:val="003A5AD5"/>
    <w:rsid w:val="003A5F77"/>
    <w:rsid w:val="003A613E"/>
    <w:rsid w:val="003A7354"/>
    <w:rsid w:val="003A7F91"/>
    <w:rsid w:val="003B073C"/>
    <w:rsid w:val="003B0935"/>
    <w:rsid w:val="003B0B04"/>
    <w:rsid w:val="003B1501"/>
    <w:rsid w:val="003B2D5B"/>
    <w:rsid w:val="003B408C"/>
    <w:rsid w:val="003B4F1F"/>
    <w:rsid w:val="003B647A"/>
    <w:rsid w:val="003B754F"/>
    <w:rsid w:val="003B7794"/>
    <w:rsid w:val="003C0D39"/>
    <w:rsid w:val="003C2100"/>
    <w:rsid w:val="003C230B"/>
    <w:rsid w:val="003C2606"/>
    <w:rsid w:val="003C2691"/>
    <w:rsid w:val="003C2B28"/>
    <w:rsid w:val="003C2D08"/>
    <w:rsid w:val="003C3CA3"/>
    <w:rsid w:val="003C438D"/>
    <w:rsid w:val="003C4562"/>
    <w:rsid w:val="003C4A89"/>
    <w:rsid w:val="003C4ADD"/>
    <w:rsid w:val="003C4DF2"/>
    <w:rsid w:val="003C4E5D"/>
    <w:rsid w:val="003C5084"/>
    <w:rsid w:val="003C5832"/>
    <w:rsid w:val="003C5F87"/>
    <w:rsid w:val="003C60E6"/>
    <w:rsid w:val="003C6F91"/>
    <w:rsid w:val="003C70DA"/>
    <w:rsid w:val="003C710F"/>
    <w:rsid w:val="003D0629"/>
    <w:rsid w:val="003D07D4"/>
    <w:rsid w:val="003D07DA"/>
    <w:rsid w:val="003D26D7"/>
    <w:rsid w:val="003D330A"/>
    <w:rsid w:val="003D3BB8"/>
    <w:rsid w:val="003D3E75"/>
    <w:rsid w:val="003D3FBD"/>
    <w:rsid w:val="003D4A33"/>
    <w:rsid w:val="003D50F2"/>
    <w:rsid w:val="003D586F"/>
    <w:rsid w:val="003D599E"/>
    <w:rsid w:val="003D59C4"/>
    <w:rsid w:val="003D67C4"/>
    <w:rsid w:val="003D69F9"/>
    <w:rsid w:val="003D6FAB"/>
    <w:rsid w:val="003D7D83"/>
    <w:rsid w:val="003E0866"/>
    <w:rsid w:val="003E0B76"/>
    <w:rsid w:val="003E1511"/>
    <w:rsid w:val="003E3A1E"/>
    <w:rsid w:val="003E3FAB"/>
    <w:rsid w:val="003E4DA2"/>
    <w:rsid w:val="003E581F"/>
    <w:rsid w:val="003E590E"/>
    <w:rsid w:val="003E6CDC"/>
    <w:rsid w:val="003E6E08"/>
    <w:rsid w:val="003E701E"/>
    <w:rsid w:val="003E7B40"/>
    <w:rsid w:val="003E7E64"/>
    <w:rsid w:val="003F0B81"/>
    <w:rsid w:val="003F1176"/>
    <w:rsid w:val="003F117B"/>
    <w:rsid w:val="003F1586"/>
    <w:rsid w:val="003F1B3E"/>
    <w:rsid w:val="003F1C86"/>
    <w:rsid w:val="003F223E"/>
    <w:rsid w:val="003F2C28"/>
    <w:rsid w:val="003F3633"/>
    <w:rsid w:val="003F3AB3"/>
    <w:rsid w:val="003F3D88"/>
    <w:rsid w:val="003F4148"/>
    <w:rsid w:val="003F424A"/>
    <w:rsid w:val="003F482B"/>
    <w:rsid w:val="003F48B8"/>
    <w:rsid w:val="003F4AC2"/>
    <w:rsid w:val="003F5255"/>
    <w:rsid w:val="003F5DB9"/>
    <w:rsid w:val="003F655C"/>
    <w:rsid w:val="003F688C"/>
    <w:rsid w:val="003F6AB1"/>
    <w:rsid w:val="003F749A"/>
    <w:rsid w:val="00400320"/>
    <w:rsid w:val="00400C8D"/>
    <w:rsid w:val="00401280"/>
    <w:rsid w:val="004023C3"/>
    <w:rsid w:val="00403473"/>
    <w:rsid w:val="0040460F"/>
    <w:rsid w:val="004047DB"/>
    <w:rsid w:val="0040517C"/>
    <w:rsid w:val="004053EF"/>
    <w:rsid w:val="00405DCB"/>
    <w:rsid w:val="00407B9A"/>
    <w:rsid w:val="004101C6"/>
    <w:rsid w:val="0041092E"/>
    <w:rsid w:val="00410EAC"/>
    <w:rsid w:val="00411411"/>
    <w:rsid w:val="004128CB"/>
    <w:rsid w:val="004132EB"/>
    <w:rsid w:val="00413C70"/>
    <w:rsid w:val="00414120"/>
    <w:rsid w:val="00414595"/>
    <w:rsid w:val="004145DB"/>
    <w:rsid w:val="00414836"/>
    <w:rsid w:val="00414E14"/>
    <w:rsid w:val="00414E2C"/>
    <w:rsid w:val="004153DF"/>
    <w:rsid w:val="004157B5"/>
    <w:rsid w:val="004162E4"/>
    <w:rsid w:val="00416D2D"/>
    <w:rsid w:val="00416E1E"/>
    <w:rsid w:val="00417C32"/>
    <w:rsid w:val="004202D5"/>
    <w:rsid w:val="00421403"/>
    <w:rsid w:val="00421660"/>
    <w:rsid w:val="00421DA2"/>
    <w:rsid w:val="004220FB"/>
    <w:rsid w:val="00423064"/>
    <w:rsid w:val="00424967"/>
    <w:rsid w:val="00425834"/>
    <w:rsid w:val="00425B27"/>
    <w:rsid w:val="00426B9A"/>
    <w:rsid w:val="00426D3B"/>
    <w:rsid w:val="00426F79"/>
    <w:rsid w:val="004301AB"/>
    <w:rsid w:val="0043106C"/>
    <w:rsid w:val="004310DA"/>
    <w:rsid w:val="00431870"/>
    <w:rsid w:val="004322FB"/>
    <w:rsid w:val="00432538"/>
    <w:rsid w:val="00432565"/>
    <w:rsid w:val="00432B21"/>
    <w:rsid w:val="0043371D"/>
    <w:rsid w:val="0043496B"/>
    <w:rsid w:val="00436936"/>
    <w:rsid w:val="00436CB0"/>
    <w:rsid w:val="0043773A"/>
    <w:rsid w:val="00442731"/>
    <w:rsid w:val="0044281A"/>
    <w:rsid w:val="00443445"/>
    <w:rsid w:val="00443540"/>
    <w:rsid w:val="00443A9A"/>
    <w:rsid w:val="00443D17"/>
    <w:rsid w:val="00443FED"/>
    <w:rsid w:val="004464A5"/>
    <w:rsid w:val="00450B46"/>
    <w:rsid w:val="00451698"/>
    <w:rsid w:val="004522D6"/>
    <w:rsid w:val="00452B42"/>
    <w:rsid w:val="00452E88"/>
    <w:rsid w:val="004551B7"/>
    <w:rsid w:val="00456474"/>
    <w:rsid w:val="00457A11"/>
    <w:rsid w:val="00457E02"/>
    <w:rsid w:val="00460658"/>
    <w:rsid w:val="004612B5"/>
    <w:rsid w:val="00461854"/>
    <w:rsid w:val="0046238E"/>
    <w:rsid w:val="0046382C"/>
    <w:rsid w:val="0046396D"/>
    <w:rsid w:val="00463F6E"/>
    <w:rsid w:val="00464168"/>
    <w:rsid w:val="0046441B"/>
    <w:rsid w:val="00465EB7"/>
    <w:rsid w:val="00465FC0"/>
    <w:rsid w:val="00466C1B"/>
    <w:rsid w:val="00467384"/>
    <w:rsid w:val="00470993"/>
    <w:rsid w:val="0047121A"/>
    <w:rsid w:val="00471335"/>
    <w:rsid w:val="0047194D"/>
    <w:rsid w:val="004719BF"/>
    <w:rsid w:val="004719F7"/>
    <w:rsid w:val="004721D2"/>
    <w:rsid w:val="0047272A"/>
    <w:rsid w:val="00472C35"/>
    <w:rsid w:val="004741EF"/>
    <w:rsid w:val="004748E4"/>
    <w:rsid w:val="00474EDA"/>
    <w:rsid w:val="00475234"/>
    <w:rsid w:val="0047564C"/>
    <w:rsid w:val="004757A0"/>
    <w:rsid w:val="00475CEC"/>
    <w:rsid w:val="00475E05"/>
    <w:rsid w:val="00476A18"/>
    <w:rsid w:val="004772BE"/>
    <w:rsid w:val="00477A60"/>
    <w:rsid w:val="00477D22"/>
    <w:rsid w:val="004801DA"/>
    <w:rsid w:val="00481A9E"/>
    <w:rsid w:val="0048219E"/>
    <w:rsid w:val="00482870"/>
    <w:rsid w:val="00482BD8"/>
    <w:rsid w:val="00483249"/>
    <w:rsid w:val="004836C2"/>
    <w:rsid w:val="0048374D"/>
    <w:rsid w:val="00483DCF"/>
    <w:rsid w:val="0048463C"/>
    <w:rsid w:val="0048482A"/>
    <w:rsid w:val="00484842"/>
    <w:rsid w:val="00484D73"/>
    <w:rsid w:val="00486DB1"/>
    <w:rsid w:val="0049018C"/>
    <w:rsid w:val="00490AB3"/>
    <w:rsid w:val="00491C4E"/>
    <w:rsid w:val="00491DDE"/>
    <w:rsid w:val="00492288"/>
    <w:rsid w:val="00492302"/>
    <w:rsid w:val="004931B5"/>
    <w:rsid w:val="004931BD"/>
    <w:rsid w:val="004942E5"/>
    <w:rsid w:val="00494AB3"/>
    <w:rsid w:val="00494DF0"/>
    <w:rsid w:val="0049566F"/>
    <w:rsid w:val="00495747"/>
    <w:rsid w:val="00495FEC"/>
    <w:rsid w:val="00496621"/>
    <w:rsid w:val="004969D2"/>
    <w:rsid w:val="00496D8E"/>
    <w:rsid w:val="00497366"/>
    <w:rsid w:val="0049744F"/>
    <w:rsid w:val="004A07EB"/>
    <w:rsid w:val="004A1ACE"/>
    <w:rsid w:val="004A1E1C"/>
    <w:rsid w:val="004A23FE"/>
    <w:rsid w:val="004A318B"/>
    <w:rsid w:val="004A3D25"/>
    <w:rsid w:val="004A4D03"/>
    <w:rsid w:val="004A4E11"/>
    <w:rsid w:val="004A6005"/>
    <w:rsid w:val="004A6C26"/>
    <w:rsid w:val="004A75FB"/>
    <w:rsid w:val="004A786A"/>
    <w:rsid w:val="004A7958"/>
    <w:rsid w:val="004A7C9B"/>
    <w:rsid w:val="004B0130"/>
    <w:rsid w:val="004B04C9"/>
    <w:rsid w:val="004B060A"/>
    <w:rsid w:val="004B1074"/>
    <w:rsid w:val="004B10BE"/>
    <w:rsid w:val="004B153C"/>
    <w:rsid w:val="004B2535"/>
    <w:rsid w:val="004B2BD4"/>
    <w:rsid w:val="004B3924"/>
    <w:rsid w:val="004B3CFD"/>
    <w:rsid w:val="004B43A0"/>
    <w:rsid w:val="004B45B7"/>
    <w:rsid w:val="004B60A8"/>
    <w:rsid w:val="004B6AA3"/>
    <w:rsid w:val="004B7DB7"/>
    <w:rsid w:val="004C0CA2"/>
    <w:rsid w:val="004C19BD"/>
    <w:rsid w:val="004C24CE"/>
    <w:rsid w:val="004C2A19"/>
    <w:rsid w:val="004C432C"/>
    <w:rsid w:val="004C51FD"/>
    <w:rsid w:val="004C59B4"/>
    <w:rsid w:val="004C6346"/>
    <w:rsid w:val="004C7830"/>
    <w:rsid w:val="004C7855"/>
    <w:rsid w:val="004C78D6"/>
    <w:rsid w:val="004C7D23"/>
    <w:rsid w:val="004D036E"/>
    <w:rsid w:val="004D0EE7"/>
    <w:rsid w:val="004D0FE9"/>
    <w:rsid w:val="004D2743"/>
    <w:rsid w:val="004D28E3"/>
    <w:rsid w:val="004D3086"/>
    <w:rsid w:val="004D31A2"/>
    <w:rsid w:val="004D4306"/>
    <w:rsid w:val="004D559C"/>
    <w:rsid w:val="004D617A"/>
    <w:rsid w:val="004D6B4B"/>
    <w:rsid w:val="004D726B"/>
    <w:rsid w:val="004D7F1E"/>
    <w:rsid w:val="004E1325"/>
    <w:rsid w:val="004E19BD"/>
    <w:rsid w:val="004E220A"/>
    <w:rsid w:val="004E28B0"/>
    <w:rsid w:val="004E2FB9"/>
    <w:rsid w:val="004E3048"/>
    <w:rsid w:val="004E4324"/>
    <w:rsid w:val="004E45C3"/>
    <w:rsid w:val="004E4F9D"/>
    <w:rsid w:val="004E6ACC"/>
    <w:rsid w:val="004E6ECB"/>
    <w:rsid w:val="004E7048"/>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226B"/>
    <w:rsid w:val="00502E62"/>
    <w:rsid w:val="00503314"/>
    <w:rsid w:val="005037F2"/>
    <w:rsid w:val="005042E1"/>
    <w:rsid w:val="00504AB4"/>
    <w:rsid w:val="00504ABB"/>
    <w:rsid w:val="005051BB"/>
    <w:rsid w:val="005051E7"/>
    <w:rsid w:val="00505AF8"/>
    <w:rsid w:val="00505E3E"/>
    <w:rsid w:val="00506144"/>
    <w:rsid w:val="0050642F"/>
    <w:rsid w:val="00506EEF"/>
    <w:rsid w:val="00510964"/>
    <w:rsid w:val="00511AB2"/>
    <w:rsid w:val="00511E1E"/>
    <w:rsid w:val="00512468"/>
    <w:rsid w:val="00512943"/>
    <w:rsid w:val="00512EE4"/>
    <w:rsid w:val="00513057"/>
    <w:rsid w:val="005135DD"/>
    <w:rsid w:val="005135ED"/>
    <w:rsid w:val="00514176"/>
    <w:rsid w:val="005143CB"/>
    <w:rsid w:val="0051443B"/>
    <w:rsid w:val="00514847"/>
    <w:rsid w:val="00515A04"/>
    <w:rsid w:val="00515D11"/>
    <w:rsid w:val="00516FE0"/>
    <w:rsid w:val="00517F64"/>
    <w:rsid w:val="005205DA"/>
    <w:rsid w:val="005216E5"/>
    <w:rsid w:val="005218A2"/>
    <w:rsid w:val="005244A6"/>
    <w:rsid w:val="00524DBA"/>
    <w:rsid w:val="00524F25"/>
    <w:rsid w:val="00525270"/>
    <w:rsid w:val="00525512"/>
    <w:rsid w:val="005258D8"/>
    <w:rsid w:val="00526263"/>
    <w:rsid w:val="00527736"/>
    <w:rsid w:val="00531A67"/>
    <w:rsid w:val="00531F1A"/>
    <w:rsid w:val="0053223E"/>
    <w:rsid w:val="00532917"/>
    <w:rsid w:val="00532B82"/>
    <w:rsid w:val="00533342"/>
    <w:rsid w:val="005338A7"/>
    <w:rsid w:val="00533A2D"/>
    <w:rsid w:val="00533EE2"/>
    <w:rsid w:val="0053441F"/>
    <w:rsid w:val="0053465B"/>
    <w:rsid w:val="00534888"/>
    <w:rsid w:val="00534DAA"/>
    <w:rsid w:val="00535837"/>
    <w:rsid w:val="00536108"/>
    <w:rsid w:val="005361A1"/>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6041"/>
    <w:rsid w:val="005464F9"/>
    <w:rsid w:val="00546D4D"/>
    <w:rsid w:val="00552176"/>
    <w:rsid w:val="0055271E"/>
    <w:rsid w:val="005533D9"/>
    <w:rsid w:val="0055360A"/>
    <w:rsid w:val="00553F3D"/>
    <w:rsid w:val="00555E2A"/>
    <w:rsid w:val="0055635B"/>
    <w:rsid w:val="00557803"/>
    <w:rsid w:val="00560054"/>
    <w:rsid w:val="00560059"/>
    <w:rsid w:val="0056005E"/>
    <w:rsid w:val="00560A74"/>
    <w:rsid w:val="00560DDA"/>
    <w:rsid w:val="005614C1"/>
    <w:rsid w:val="00561C3F"/>
    <w:rsid w:val="005627E7"/>
    <w:rsid w:val="00562CEB"/>
    <w:rsid w:val="00564829"/>
    <w:rsid w:val="00564EEE"/>
    <w:rsid w:val="00564EF5"/>
    <w:rsid w:val="005652E8"/>
    <w:rsid w:val="005658AC"/>
    <w:rsid w:val="005659B3"/>
    <w:rsid w:val="00565BAF"/>
    <w:rsid w:val="00565CBF"/>
    <w:rsid w:val="0056659D"/>
    <w:rsid w:val="00566E9A"/>
    <w:rsid w:val="0056737D"/>
    <w:rsid w:val="00567B9C"/>
    <w:rsid w:val="0057213E"/>
    <w:rsid w:val="00572506"/>
    <w:rsid w:val="00573C25"/>
    <w:rsid w:val="00573DEA"/>
    <w:rsid w:val="00573F4E"/>
    <w:rsid w:val="00574759"/>
    <w:rsid w:val="00575016"/>
    <w:rsid w:val="0057580B"/>
    <w:rsid w:val="00575DED"/>
    <w:rsid w:val="00576357"/>
    <w:rsid w:val="00577078"/>
    <w:rsid w:val="005773DD"/>
    <w:rsid w:val="0057741E"/>
    <w:rsid w:val="005778D9"/>
    <w:rsid w:val="0058200A"/>
    <w:rsid w:val="00582415"/>
    <w:rsid w:val="00582EB5"/>
    <w:rsid w:val="00583B7B"/>
    <w:rsid w:val="00584103"/>
    <w:rsid w:val="0058672C"/>
    <w:rsid w:val="00587065"/>
    <w:rsid w:val="00587DE8"/>
    <w:rsid w:val="005901E3"/>
    <w:rsid w:val="00590B0C"/>
    <w:rsid w:val="00592D1B"/>
    <w:rsid w:val="00592F27"/>
    <w:rsid w:val="00593B0A"/>
    <w:rsid w:val="00593C38"/>
    <w:rsid w:val="005943C7"/>
    <w:rsid w:val="0059510A"/>
    <w:rsid w:val="0059574C"/>
    <w:rsid w:val="005959C8"/>
    <w:rsid w:val="00596420"/>
    <w:rsid w:val="00596DCA"/>
    <w:rsid w:val="005971FC"/>
    <w:rsid w:val="005972D8"/>
    <w:rsid w:val="005A019B"/>
    <w:rsid w:val="005A0EF0"/>
    <w:rsid w:val="005A1138"/>
    <w:rsid w:val="005A1537"/>
    <w:rsid w:val="005A2391"/>
    <w:rsid w:val="005A2DF5"/>
    <w:rsid w:val="005A3CEF"/>
    <w:rsid w:val="005A4E91"/>
    <w:rsid w:val="005A4EE0"/>
    <w:rsid w:val="005A5449"/>
    <w:rsid w:val="005A5E67"/>
    <w:rsid w:val="005A6132"/>
    <w:rsid w:val="005A6679"/>
    <w:rsid w:val="005A6791"/>
    <w:rsid w:val="005A68D9"/>
    <w:rsid w:val="005A7E83"/>
    <w:rsid w:val="005B0A45"/>
    <w:rsid w:val="005B2142"/>
    <w:rsid w:val="005B26DE"/>
    <w:rsid w:val="005B26F5"/>
    <w:rsid w:val="005B2B1A"/>
    <w:rsid w:val="005B33B4"/>
    <w:rsid w:val="005B3B19"/>
    <w:rsid w:val="005B3D80"/>
    <w:rsid w:val="005B5078"/>
    <w:rsid w:val="005B54E3"/>
    <w:rsid w:val="005B5A4B"/>
    <w:rsid w:val="005B63B7"/>
    <w:rsid w:val="005B6802"/>
    <w:rsid w:val="005B69E8"/>
    <w:rsid w:val="005B6B22"/>
    <w:rsid w:val="005B708D"/>
    <w:rsid w:val="005B761D"/>
    <w:rsid w:val="005B7C80"/>
    <w:rsid w:val="005C12D2"/>
    <w:rsid w:val="005C1B6A"/>
    <w:rsid w:val="005C1B8B"/>
    <w:rsid w:val="005C2214"/>
    <w:rsid w:val="005C22C0"/>
    <w:rsid w:val="005C231B"/>
    <w:rsid w:val="005C29A6"/>
    <w:rsid w:val="005C2A07"/>
    <w:rsid w:val="005C4277"/>
    <w:rsid w:val="005C42B3"/>
    <w:rsid w:val="005C4370"/>
    <w:rsid w:val="005C598D"/>
    <w:rsid w:val="005C645B"/>
    <w:rsid w:val="005C6F7E"/>
    <w:rsid w:val="005C7D53"/>
    <w:rsid w:val="005D05B1"/>
    <w:rsid w:val="005D262D"/>
    <w:rsid w:val="005D33BD"/>
    <w:rsid w:val="005D3C0A"/>
    <w:rsid w:val="005D4252"/>
    <w:rsid w:val="005D43A2"/>
    <w:rsid w:val="005D59BC"/>
    <w:rsid w:val="005D650C"/>
    <w:rsid w:val="005E0144"/>
    <w:rsid w:val="005E021D"/>
    <w:rsid w:val="005E0910"/>
    <w:rsid w:val="005E0C6E"/>
    <w:rsid w:val="005E1C0C"/>
    <w:rsid w:val="005E1C35"/>
    <w:rsid w:val="005E2DBB"/>
    <w:rsid w:val="005E2FEB"/>
    <w:rsid w:val="005E3866"/>
    <w:rsid w:val="005E539A"/>
    <w:rsid w:val="005E5656"/>
    <w:rsid w:val="005E6CB0"/>
    <w:rsid w:val="005E729E"/>
    <w:rsid w:val="005E7882"/>
    <w:rsid w:val="005E7D06"/>
    <w:rsid w:val="005E7DBD"/>
    <w:rsid w:val="005F07A2"/>
    <w:rsid w:val="005F1202"/>
    <w:rsid w:val="005F138A"/>
    <w:rsid w:val="005F1443"/>
    <w:rsid w:val="005F170C"/>
    <w:rsid w:val="005F436C"/>
    <w:rsid w:val="005F4683"/>
    <w:rsid w:val="005F594F"/>
    <w:rsid w:val="005F5E98"/>
    <w:rsid w:val="005F653E"/>
    <w:rsid w:val="005F6666"/>
    <w:rsid w:val="005F722C"/>
    <w:rsid w:val="00600376"/>
    <w:rsid w:val="00601671"/>
    <w:rsid w:val="00601A44"/>
    <w:rsid w:val="00602F83"/>
    <w:rsid w:val="0060311D"/>
    <w:rsid w:val="00603F35"/>
    <w:rsid w:val="00603FC4"/>
    <w:rsid w:val="00604098"/>
    <w:rsid w:val="006043D6"/>
    <w:rsid w:val="00604627"/>
    <w:rsid w:val="006047D7"/>
    <w:rsid w:val="00605015"/>
    <w:rsid w:val="00605BE5"/>
    <w:rsid w:val="00607D4A"/>
    <w:rsid w:val="00607ED8"/>
    <w:rsid w:val="00610473"/>
    <w:rsid w:val="00610B03"/>
    <w:rsid w:val="00611592"/>
    <w:rsid w:val="006122E8"/>
    <w:rsid w:val="006125DE"/>
    <w:rsid w:val="00612C02"/>
    <w:rsid w:val="00612F61"/>
    <w:rsid w:val="0061378A"/>
    <w:rsid w:val="00613AF8"/>
    <w:rsid w:val="00613FC3"/>
    <w:rsid w:val="006141BC"/>
    <w:rsid w:val="006144C8"/>
    <w:rsid w:val="00614DA2"/>
    <w:rsid w:val="00615E73"/>
    <w:rsid w:val="00616326"/>
    <w:rsid w:val="00617049"/>
    <w:rsid w:val="006170AB"/>
    <w:rsid w:val="0062034A"/>
    <w:rsid w:val="0062061D"/>
    <w:rsid w:val="006207C7"/>
    <w:rsid w:val="00620878"/>
    <w:rsid w:val="00620C23"/>
    <w:rsid w:val="00621EA6"/>
    <w:rsid w:val="0062296D"/>
    <w:rsid w:val="006237ED"/>
    <w:rsid w:val="00623D60"/>
    <w:rsid w:val="00624079"/>
    <w:rsid w:val="0062462C"/>
    <w:rsid w:val="00624A0C"/>
    <w:rsid w:val="00624E24"/>
    <w:rsid w:val="0062512D"/>
    <w:rsid w:val="00625207"/>
    <w:rsid w:val="006262C2"/>
    <w:rsid w:val="00626426"/>
    <w:rsid w:val="006267C6"/>
    <w:rsid w:val="0062753A"/>
    <w:rsid w:val="006277FD"/>
    <w:rsid w:val="00630CBC"/>
    <w:rsid w:val="00630E5D"/>
    <w:rsid w:val="00631766"/>
    <w:rsid w:val="00631E2B"/>
    <w:rsid w:val="00632423"/>
    <w:rsid w:val="006325E6"/>
    <w:rsid w:val="0063303F"/>
    <w:rsid w:val="006339B3"/>
    <w:rsid w:val="0063539D"/>
    <w:rsid w:val="0063641C"/>
    <w:rsid w:val="006369EA"/>
    <w:rsid w:val="00636BBF"/>
    <w:rsid w:val="0063716A"/>
    <w:rsid w:val="00637C22"/>
    <w:rsid w:val="00640C9A"/>
    <w:rsid w:val="006411E9"/>
    <w:rsid w:val="00641994"/>
    <w:rsid w:val="00642DFB"/>
    <w:rsid w:val="0064346A"/>
    <w:rsid w:val="00644DFD"/>
    <w:rsid w:val="00644E9E"/>
    <w:rsid w:val="00645DA3"/>
    <w:rsid w:val="00646147"/>
    <w:rsid w:val="00646A06"/>
    <w:rsid w:val="00646A4E"/>
    <w:rsid w:val="006505CA"/>
    <w:rsid w:val="00651705"/>
    <w:rsid w:val="00652956"/>
    <w:rsid w:val="00652BDF"/>
    <w:rsid w:val="00653060"/>
    <w:rsid w:val="00653772"/>
    <w:rsid w:val="00653E58"/>
    <w:rsid w:val="0065400F"/>
    <w:rsid w:val="0065468D"/>
    <w:rsid w:val="00654DF0"/>
    <w:rsid w:val="0065547F"/>
    <w:rsid w:val="006573DD"/>
    <w:rsid w:val="006603D3"/>
    <w:rsid w:val="0066091A"/>
    <w:rsid w:val="00660D2D"/>
    <w:rsid w:val="00660D2F"/>
    <w:rsid w:val="00661E8A"/>
    <w:rsid w:val="00661F79"/>
    <w:rsid w:val="006623A0"/>
    <w:rsid w:val="006628B1"/>
    <w:rsid w:val="00662A66"/>
    <w:rsid w:val="00662AB7"/>
    <w:rsid w:val="00662BBC"/>
    <w:rsid w:val="00662CCC"/>
    <w:rsid w:val="00664E10"/>
    <w:rsid w:val="00665433"/>
    <w:rsid w:val="006666D8"/>
    <w:rsid w:val="00667D06"/>
    <w:rsid w:val="00670E58"/>
    <w:rsid w:val="00671C41"/>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1D10"/>
    <w:rsid w:val="00681E4E"/>
    <w:rsid w:val="00682052"/>
    <w:rsid w:val="00682E7C"/>
    <w:rsid w:val="00684DB9"/>
    <w:rsid w:val="00685ABC"/>
    <w:rsid w:val="00686734"/>
    <w:rsid w:val="006871BD"/>
    <w:rsid w:val="006902EF"/>
    <w:rsid w:val="00691725"/>
    <w:rsid w:val="006935E8"/>
    <w:rsid w:val="0069394B"/>
    <w:rsid w:val="006943B3"/>
    <w:rsid w:val="0069441B"/>
    <w:rsid w:val="006960FD"/>
    <w:rsid w:val="00696428"/>
    <w:rsid w:val="006968C7"/>
    <w:rsid w:val="00696B57"/>
    <w:rsid w:val="00697C0F"/>
    <w:rsid w:val="006A01FB"/>
    <w:rsid w:val="006A0D42"/>
    <w:rsid w:val="006A13CD"/>
    <w:rsid w:val="006A24B0"/>
    <w:rsid w:val="006A2F8E"/>
    <w:rsid w:val="006A418F"/>
    <w:rsid w:val="006A41F2"/>
    <w:rsid w:val="006A481A"/>
    <w:rsid w:val="006A538C"/>
    <w:rsid w:val="006A550C"/>
    <w:rsid w:val="006A619E"/>
    <w:rsid w:val="006A693A"/>
    <w:rsid w:val="006A6B36"/>
    <w:rsid w:val="006A713F"/>
    <w:rsid w:val="006B00AC"/>
    <w:rsid w:val="006B0996"/>
    <w:rsid w:val="006B1A11"/>
    <w:rsid w:val="006B2EB5"/>
    <w:rsid w:val="006B4339"/>
    <w:rsid w:val="006B4518"/>
    <w:rsid w:val="006B47F9"/>
    <w:rsid w:val="006B50D5"/>
    <w:rsid w:val="006B5133"/>
    <w:rsid w:val="006B61BE"/>
    <w:rsid w:val="006B6717"/>
    <w:rsid w:val="006B6A20"/>
    <w:rsid w:val="006B6D3C"/>
    <w:rsid w:val="006B6DE7"/>
    <w:rsid w:val="006B6E8B"/>
    <w:rsid w:val="006B71FA"/>
    <w:rsid w:val="006B776A"/>
    <w:rsid w:val="006B7A11"/>
    <w:rsid w:val="006B7BD5"/>
    <w:rsid w:val="006B7F32"/>
    <w:rsid w:val="006B7FBD"/>
    <w:rsid w:val="006C02EE"/>
    <w:rsid w:val="006C095E"/>
    <w:rsid w:val="006C2A9D"/>
    <w:rsid w:val="006C2D03"/>
    <w:rsid w:val="006C3BF3"/>
    <w:rsid w:val="006C3E75"/>
    <w:rsid w:val="006C5B21"/>
    <w:rsid w:val="006C6052"/>
    <w:rsid w:val="006C659C"/>
    <w:rsid w:val="006C716F"/>
    <w:rsid w:val="006C7441"/>
    <w:rsid w:val="006C7ED5"/>
    <w:rsid w:val="006D0185"/>
    <w:rsid w:val="006D02A5"/>
    <w:rsid w:val="006D05A9"/>
    <w:rsid w:val="006D0A77"/>
    <w:rsid w:val="006D0EB1"/>
    <w:rsid w:val="006D105C"/>
    <w:rsid w:val="006D1698"/>
    <w:rsid w:val="006D1C25"/>
    <w:rsid w:val="006D25D3"/>
    <w:rsid w:val="006D3A87"/>
    <w:rsid w:val="006D3D77"/>
    <w:rsid w:val="006D40ED"/>
    <w:rsid w:val="006D57D1"/>
    <w:rsid w:val="006D5D0D"/>
    <w:rsid w:val="006D6235"/>
    <w:rsid w:val="006D6BE2"/>
    <w:rsid w:val="006D7EC8"/>
    <w:rsid w:val="006E0642"/>
    <w:rsid w:val="006E0C27"/>
    <w:rsid w:val="006E109C"/>
    <w:rsid w:val="006E1E5F"/>
    <w:rsid w:val="006E1FC1"/>
    <w:rsid w:val="006E298C"/>
    <w:rsid w:val="006E3D97"/>
    <w:rsid w:val="006E491F"/>
    <w:rsid w:val="006E5BB1"/>
    <w:rsid w:val="006E5D01"/>
    <w:rsid w:val="006E5E9C"/>
    <w:rsid w:val="006E6AEF"/>
    <w:rsid w:val="006F0020"/>
    <w:rsid w:val="006F0C26"/>
    <w:rsid w:val="006F0E2B"/>
    <w:rsid w:val="006F1B4B"/>
    <w:rsid w:val="006F1FED"/>
    <w:rsid w:val="006F2453"/>
    <w:rsid w:val="006F3039"/>
    <w:rsid w:val="006F400D"/>
    <w:rsid w:val="006F49F9"/>
    <w:rsid w:val="006F4B57"/>
    <w:rsid w:val="006F4EF8"/>
    <w:rsid w:val="006F4F51"/>
    <w:rsid w:val="006F5275"/>
    <w:rsid w:val="006F565D"/>
    <w:rsid w:val="006F5F70"/>
    <w:rsid w:val="007004AB"/>
    <w:rsid w:val="00700832"/>
    <w:rsid w:val="00700B55"/>
    <w:rsid w:val="00700F02"/>
    <w:rsid w:val="0070107D"/>
    <w:rsid w:val="007016A3"/>
    <w:rsid w:val="00701816"/>
    <w:rsid w:val="007022E5"/>
    <w:rsid w:val="00702FA6"/>
    <w:rsid w:val="007031B5"/>
    <w:rsid w:val="00703A2E"/>
    <w:rsid w:val="00703CD7"/>
    <w:rsid w:val="0070486C"/>
    <w:rsid w:val="00705742"/>
    <w:rsid w:val="007064F9"/>
    <w:rsid w:val="0070666A"/>
    <w:rsid w:val="00707D3C"/>
    <w:rsid w:val="00710E3F"/>
    <w:rsid w:val="00710F54"/>
    <w:rsid w:val="0071153C"/>
    <w:rsid w:val="0071197C"/>
    <w:rsid w:val="00711C2F"/>
    <w:rsid w:val="007121EE"/>
    <w:rsid w:val="00712234"/>
    <w:rsid w:val="00712D85"/>
    <w:rsid w:val="00713559"/>
    <w:rsid w:val="00713F4A"/>
    <w:rsid w:val="00714A95"/>
    <w:rsid w:val="00714BDE"/>
    <w:rsid w:val="00714C15"/>
    <w:rsid w:val="00714D71"/>
    <w:rsid w:val="00714F65"/>
    <w:rsid w:val="007151D3"/>
    <w:rsid w:val="00715475"/>
    <w:rsid w:val="00715853"/>
    <w:rsid w:val="00715C58"/>
    <w:rsid w:val="0071628F"/>
    <w:rsid w:val="007163D0"/>
    <w:rsid w:val="00716F12"/>
    <w:rsid w:val="0071720E"/>
    <w:rsid w:val="00720C5A"/>
    <w:rsid w:val="007214D7"/>
    <w:rsid w:val="0072177D"/>
    <w:rsid w:val="00721C0F"/>
    <w:rsid w:val="00721E80"/>
    <w:rsid w:val="0072203E"/>
    <w:rsid w:val="007222EB"/>
    <w:rsid w:val="00722899"/>
    <w:rsid w:val="00722E67"/>
    <w:rsid w:val="00722FA1"/>
    <w:rsid w:val="00723707"/>
    <w:rsid w:val="00723B3B"/>
    <w:rsid w:val="00724BE0"/>
    <w:rsid w:val="00725EB0"/>
    <w:rsid w:val="00726442"/>
    <w:rsid w:val="0072668D"/>
    <w:rsid w:val="00727038"/>
    <w:rsid w:val="00727ECD"/>
    <w:rsid w:val="007300BE"/>
    <w:rsid w:val="00731519"/>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16B7"/>
    <w:rsid w:val="00741D3A"/>
    <w:rsid w:val="00742349"/>
    <w:rsid w:val="00742647"/>
    <w:rsid w:val="00742BD7"/>
    <w:rsid w:val="007433D9"/>
    <w:rsid w:val="00743C6B"/>
    <w:rsid w:val="007442D4"/>
    <w:rsid w:val="0074441E"/>
    <w:rsid w:val="00744422"/>
    <w:rsid w:val="007450AD"/>
    <w:rsid w:val="00745204"/>
    <w:rsid w:val="007452B4"/>
    <w:rsid w:val="0074562B"/>
    <w:rsid w:val="00746321"/>
    <w:rsid w:val="00747524"/>
    <w:rsid w:val="00747F9A"/>
    <w:rsid w:val="007504BB"/>
    <w:rsid w:val="00750513"/>
    <w:rsid w:val="00750ADC"/>
    <w:rsid w:val="00750EFA"/>
    <w:rsid w:val="007518A1"/>
    <w:rsid w:val="007518A4"/>
    <w:rsid w:val="00751F05"/>
    <w:rsid w:val="007522E2"/>
    <w:rsid w:val="007536F3"/>
    <w:rsid w:val="00753BBF"/>
    <w:rsid w:val="00754946"/>
    <w:rsid w:val="00754AF5"/>
    <w:rsid w:val="00754E49"/>
    <w:rsid w:val="00755419"/>
    <w:rsid w:val="007566E4"/>
    <w:rsid w:val="00760297"/>
    <w:rsid w:val="007607AF"/>
    <w:rsid w:val="00760A3F"/>
    <w:rsid w:val="0076138F"/>
    <w:rsid w:val="00761902"/>
    <w:rsid w:val="00762641"/>
    <w:rsid w:val="007628E5"/>
    <w:rsid w:val="00762FC2"/>
    <w:rsid w:val="007631FA"/>
    <w:rsid w:val="0076355D"/>
    <w:rsid w:val="00763674"/>
    <w:rsid w:val="00765009"/>
    <w:rsid w:val="00765AA7"/>
    <w:rsid w:val="00765C8D"/>
    <w:rsid w:val="00765DB7"/>
    <w:rsid w:val="00766665"/>
    <w:rsid w:val="00766B01"/>
    <w:rsid w:val="00766E01"/>
    <w:rsid w:val="007670D8"/>
    <w:rsid w:val="0076731F"/>
    <w:rsid w:val="00767385"/>
    <w:rsid w:val="0077032E"/>
    <w:rsid w:val="007705CE"/>
    <w:rsid w:val="00771561"/>
    <w:rsid w:val="007719B1"/>
    <w:rsid w:val="00772218"/>
    <w:rsid w:val="00772260"/>
    <w:rsid w:val="007730CC"/>
    <w:rsid w:val="007730F4"/>
    <w:rsid w:val="007733C1"/>
    <w:rsid w:val="00774087"/>
    <w:rsid w:val="0077421F"/>
    <w:rsid w:val="0077460C"/>
    <w:rsid w:val="007746F6"/>
    <w:rsid w:val="00775AE3"/>
    <w:rsid w:val="00775E42"/>
    <w:rsid w:val="00776931"/>
    <w:rsid w:val="00777A90"/>
    <w:rsid w:val="00780007"/>
    <w:rsid w:val="007800A2"/>
    <w:rsid w:val="0078010F"/>
    <w:rsid w:val="007810EB"/>
    <w:rsid w:val="00781453"/>
    <w:rsid w:val="00781863"/>
    <w:rsid w:val="00781AAB"/>
    <w:rsid w:val="00781B43"/>
    <w:rsid w:val="00781E06"/>
    <w:rsid w:val="0078239E"/>
    <w:rsid w:val="00782CE3"/>
    <w:rsid w:val="00782FD0"/>
    <w:rsid w:val="007835C3"/>
    <w:rsid w:val="007838EA"/>
    <w:rsid w:val="00784FD1"/>
    <w:rsid w:val="0078503E"/>
    <w:rsid w:val="0078559F"/>
    <w:rsid w:val="00785999"/>
    <w:rsid w:val="00785E8F"/>
    <w:rsid w:val="0078649E"/>
    <w:rsid w:val="00786C92"/>
    <w:rsid w:val="00787AA4"/>
    <w:rsid w:val="00787F43"/>
    <w:rsid w:val="007902CD"/>
    <w:rsid w:val="007907B9"/>
    <w:rsid w:val="00792136"/>
    <w:rsid w:val="00792E5C"/>
    <w:rsid w:val="00794E98"/>
    <w:rsid w:val="00794F67"/>
    <w:rsid w:val="007952AA"/>
    <w:rsid w:val="0079581D"/>
    <w:rsid w:val="00795939"/>
    <w:rsid w:val="00796973"/>
    <w:rsid w:val="00797067"/>
    <w:rsid w:val="00797415"/>
    <w:rsid w:val="007A0267"/>
    <w:rsid w:val="007A04D2"/>
    <w:rsid w:val="007A109F"/>
    <w:rsid w:val="007A1ABD"/>
    <w:rsid w:val="007A1BE7"/>
    <w:rsid w:val="007A4156"/>
    <w:rsid w:val="007A4D57"/>
    <w:rsid w:val="007A4E1F"/>
    <w:rsid w:val="007A55A7"/>
    <w:rsid w:val="007A62C3"/>
    <w:rsid w:val="007A6C90"/>
    <w:rsid w:val="007A7025"/>
    <w:rsid w:val="007B0D2F"/>
    <w:rsid w:val="007B1D25"/>
    <w:rsid w:val="007B1E3B"/>
    <w:rsid w:val="007B217F"/>
    <w:rsid w:val="007B2D2B"/>
    <w:rsid w:val="007B36BE"/>
    <w:rsid w:val="007B3A02"/>
    <w:rsid w:val="007B55FC"/>
    <w:rsid w:val="007B768D"/>
    <w:rsid w:val="007B7E62"/>
    <w:rsid w:val="007C04D2"/>
    <w:rsid w:val="007C1741"/>
    <w:rsid w:val="007C1DEA"/>
    <w:rsid w:val="007C1F77"/>
    <w:rsid w:val="007C31C1"/>
    <w:rsid w:val="007C42D5"/>
    <w:rsid w:val="007C4816"/>
    <w:rsid w:val="007C5905"/>
    <w:rsid w:val="007C5FA5"/>
    <w:rsid w:val="007C649E"/>
    <w:rsid w:val="007C752A"/>
    <w:rsid w:val="007D019D"/>
    <w:rsid w:val="007D02AA"/>
    <w:rsid w:val="007D1842"/>
    <w:rsid w:val="007D192C"/>
    <w:rsid w:val="007D2008"/>
    <w:rsid w:val="007D240F"/>
    <w:rsid w:val="007D2E02"/>
    <w:rsid w:val="007D3530"/>
    <w:rsid w:val="007D3E5A"/>
    <w:rsid w:val="007D50BB"/>
    <w:rsid w:val="007D5173"/>
    <w:rsid w:val="007D6872"/>
    <w:rsid w:val="007D70C1"/>
    <w:rsid w:val="007D74F0"/>
    <w:rsid w:val="007D7E9C"/>
    <w:rsid w:val="007D7EFB"/>
    <w:rsid w:val="007E05F0"/>
    <w:rsid w:val="007E0900"/>
    <w:rsid w:val="007E14D1"/>
    <w:rsid w:val="007E1DA3"/>
    <w:rsid w:val="007E200D"/>
    <w:rsid w:val="007E2585"/>
    <w:rsid w:val="007E276E"/>
    <w:rsid w:val="007E2827"/>
    <w:rsid w:val="007E30A7"/>
    <w:rsid w:val="007E35B3"/>
    <w:rsid w:val="007E3DEF"/>
    <w:rsid w:val="007E45B5"/>
    <w:rsid w:val="007E56C3"/>
    <w:rsid w:val="007E57B7"/>
    <w:rsid w:val="007E5C35"/>
    <w:rsid w:val="007E5D36"/>
    <w:rsid w:val="007E708B"/>
    <w:rsid w:val="007E7391"/>
    <w:rsid w:val="007E79D3"/>
    <w:rsid w:val="007E7BF0"/>
    <w:rsid w:val="007E7D06"/>
    <w:rsid w:val="007E7F29"/>
    <w:rsid w:val="007E7FF4"/>
    <w:rsid w:val="007F1162"/>
    <w:rsid w:val="007F27E1"/>
    <w:rsid w:val="007F38C1"/>
    <w:rsid w:val="007F3AA3"/>
    <w:rsid w:val="007F3B6D"/>
    <w:rsid w:val="007F3DE5"/>
    <w:rsid w:val="007F4143"/>
    <w:rsid w:val="007F4AA5"/>
    <w:rsid w:val="007F4F5D"/>
    <w:rsid w:val="007F51C3"/>
    <w:rsid w:val="007F569B"/>
    <w:rsid w:val="007F5C02"/>
    <w:rsid w:val="007F5E0A"/>
    <w:rsid w:val="007F62E0"/>
    <w:rsid w:val="007F6614"/>
    <w:rsid w:val="007F6A58"/>
    <w:rsid w:val="007F6BBB"/>
    <w:rsid w:val="007F6CF7"/>
    <w:rsid w:val="0080174C"/>
    <w:rsid w:val="00801850"/>
    <w:rsid w:val="008018BD"/>
    <w:rsid w:val="008019BD"/>
    <w:rsid w:val="00801A00"/>
    <w:rsid w:val="00804E3B"/>
    <w:rsid w:val="00804E5E"/>
    <w:rsid w:val="008059B2"/>
    <w:rsid w:val="00805B4D"/>
    <w:rsid w:val="00805B56"/>
    <w:rsid w:val="00806360"/>
    <w:rsid w:val="00806BAD"/>
    <w:rsid w:val="00806CC8"/>
    <w:rsid w:val="00807846"/>
    <w:rsid w:val="00810622"/>
    <w:rsid w:val="008106DD"/>
    <w:rsid w:val="00810E97"/>
    <w:rsid w:val="008110A5"/>
    <w:rsid w:val="0081141D"/>
    <w:rsid w:val="008115A3"/>
    <w:rsid w:val="00812ED2"/>
    <w:rsid w:val="00813FF4"/>
    <w:rsid w:val="00814382"/>
    <w:rsid w:val="0081442F"/>
    <w:rsid w:val="00814775"/>
    <w:rsid w:val="00815173"/>
    <w:rsid w:val="0081619D"/>
    <w:rsid w:val="00816289"/>
    <w:rsid w:val="0081667F"/>
    <w:rsid w:val="008166BD"/>
    <w:rsid w:val="008168AC"/>
    <w:rsid w:val="00816918"/>
    <w:rsid w:val="00816B24"/>
    <w:rsid w:val="00816DC8"/>
    <w:rsid w:val="00816EFB"/>
    <w:rsid w:val="00817236"/>
    <w:rsid w:val="008173D4"/>
    <w:rsid w:val="008175CF"/>
    <w:rsid w:val="00817F25"/>
    <w:rsid w:val="008202E5"/>
    <w:rsid w:val="008217E2"/>
    <w:rsid w:val="00821CDF"/>
    <w:rsid w:val="00822ABC"/>
    <w:rsid w:val="00822F64"/>
    <w:rsid w:val="0082325B"/>
    <w:rsid w:val="00823CA6"/>
    <w:rsid w:val="00823E41"/>
    <w:rsid w:val="00824297"/>
    <w:rsid w:val="00825044"/>
    <w:rsid w:val="0082556D"/>
    <w:rsid w:val="008255DA"/>
    <w:rsid w:val="00825D9A"/>
    <w:rsid w:val="00825F84"/>
    <w:rsid w:val="008260C8"/>
    <w:rsid w:val="0082624A"/>
    <w:rsid w:val="0082671B"/>
    <w:rsid w:val="00826921"/>
    <w:rsid w:val="00826D30"/>
    <w:rsid w:val="00826EA4"/>
    <w:rsid w:val="0083242B"/>
    <w:rsid w:val="008325E6"/>
    <w:rsid w:val="00832A51"/>
    <w:rsid w:val="00832B6B"/>
    <w:rsid w:val="00833EB9"/>
    <w:rsid w:val="00833F34"/>
    <w:rsid w:val="00833FD0"/>
    <w:rsid w:val="008348D9"/>
    <w:rsid w:val="008348E2"/>
    <w:rsid w:val="00835144"/>
    <w:rsid w:val="008351E6"/>
    <w:rsid w:val="00835C85"/>
    <w:rsid w:val="008360CE"/>
    <w:rsid w:val="0083614D"/>
    <w:rsid w:val="00837A39"/>
    <w:rsid w:val="008401DE"/>
    <w:rsid w:val="0084235C"/>
    <w:rsid w:val="008423A7"/>
    <w:rsid w:val="008436E3"/>
    <w:rsid w:val="0084397C"/>
    <w:rsid w:val="00843F64"/>
    <w:rsid w:val="00844371"/>
    <w:rsid w:val="0084454A"/>
    <w:rsid w:val="00844AF3"/>
    <w:rsid w:val="00844B4A"/>
    <w:rsid w:val="008450B3"/>
    <w:rsid w:val="00845328"/>
    <w:rsid w:val="0084532A"/>
    <w:rsid w:val="00846BA8"/>
    <w:rsid w:val="008475CD"/>
    <w:rsid w:val="00847A75"/>
    <w:rsid w:val="00851936"/>
    <w:rsid w:val="00853899"/>
    <w:rsid w:val="00854753"/>
    <w:rsid w:val="00855439"/>
    <w:rsid w:val="00856229"/>
    <w:rsid w:val="00860758"/>
    <w:rsid w:val="0086097F"/>
    <w:rsid w:val="00861070"/>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11"/>
    <w:rsid w:val="00867313"/>
    <w:rsid w:val="008676EE"/>
    <w:rsid w:val="0086779D"/>
    <w:rsid w:val="00867E44"/>
    <w:rsid w:val="008708C3"/>
    <w:rsid w:val="00870B53"/>
    <w:rsid w:val="00870BDA"/>
    <w:rsid w:val="008712EF"/>
    <w:rsid w:val="00871AAB"/>
    <w:rsid w:val="00872290"/>
    <w:rsid w:val="00872A8B"/>
    <w:rsid w:val="00872B2F"/>
    <w:rsid w:val="00872BB6"/>
    <w:rsid w:val="00872BE3"/>
    <w:rsid w:val="00872BEC"/>
    <w:rsid w:val="00872E86"/>
    <w:rsid w:val="00873246"/>
    <w:rsid w:val="008733C2"/>
    <w:rsid w:val="00873424"/>
    <w:rsid w:val="00874275"/>
    <w:rsid w:val="00874CB4"/>
    <w:rsid w:val="00874D5B"/>
    <w:rsid w:val="00874DEE"/>
    <w:rsid w:val="008750C8"/>
    <w:rsid w:val="00875B6A"/>
    <w:rsid w:val="008768B6"/>
    <w:rsid w:val="00877A62"/>
    <w:rsid w:val="00877C31"/>
    <w:rsid w:val="0088104E"/>
    <w:rsid w:val="00881214"/>
    <w:rsid w:val="00881402"/>
    <w:rsid w:val="00881512"/>
    <w:rsid w:val="00881E22"/>
    <w:rsid w:val="00882592"/>
    <w:rsid w:val="00882939"/>
    <w:rsid w:val="00882D1F"/>
    <w:rsid w:val="00882DA2"/>
    <w:rsid w:val="00884340"/>
    <w:rsid w:val="008844D5"/>
    <w:rsid w:val="008846FF"/>
    <w:rsid w:val="00884AC6"/>
    <w:rsid w:val="0088581A"/>
    <w:rsid w:val="00886E5C"/>
    <w:rsid w:val="0088741E"/>
    <w:rsid w:val="008878CA"/>
    <w:rsid w:val="008879CA"/>
    <w:rsid w:val="00887BF7"/>
    <w:rsid w:val="00890201"/>
    <w:rsid w:val="008905C1"/>
    <w:rsid w:val="00890C77"/>
    <w:rsid w:val="00891906"/>
    <w:rsid w:val="00891AE1"/>
    <w:rsid w:val="00891D68"/>
    <w:rsid w:val="008922A0"/>
    <w:rsid w:val="008926A3"/>
    <w:rsid w:val="00892FA1"/>
    <w:rsid w:val="00893313"/>
    <w:rsid w:val="0089400F"/>
    <w:rsid w:val="00894B6A"/>
    <w:rsid w:val="00895824"/>
    <w:rsid w:val="00895AC1"/>
    <w:rsid w:val="00895BAA"/>
    <w:rsid w:val="00896615"/>
    <w:rsid w:val="008976D4"/>
    <w:rsid w:val="00897C31"/>
    <w:rsid w:val="008A0863"/>
    <w:rsid w:val="008A0C81"/>
    <w:rsid w:val="008A0FD9"/>
    <w:rsid w:val="008A23A3"/>
    <w:rsid w:val="008A2E33"/>
    <w:rsid w:val="008A2FEA"/>
    <w:rsid w:val="008A3FAB"/>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689"/>
    <w:rsid w:val="008B4C7B"/>
    <w:rsid w:val="008B5D01"/>
    <w:rsid w:val="008B7369"/>
    <w:rsid w:val="008B7641"/>
    <w:rsid w:val="008B7923"/>
    <w:rsid w:val="008B79D8"/>
    <w:rsid w:val="008B7AC2"/>
    <w:rsid w:val="008B7F94"/>
    <w:rsid w:val="008C00C4"/>
    <w:rsid w:val="008C0A2F"/>
    <w:rsid w:val="008C0DF2"/>
    <w:rsid w:val="008C0F0B"/>
    <w:rsid w:val="008C2365"/>
    <w:rsid w:val="008C26F4"/>
    <w:rsid w:val="008C2A2B"/>
    <w:rsid w:val="008C3221"/>
    <w:rsid w:val="008C33A2"/>
    <w:rsid w:val="008C3C7F"/>
    <w:rsid w:val="008C4151"/>
    <w:rsid w:val="008C42C0"/>
    <w:rsid w:val="008C4C1C"/>
    <w:rsid w:val="008C4C45"/>
    <w:rsid w:val="008C5533"/>
    <w:rsid w:val="008C7608"/>
    <w:rsid w:val="008C780B"/>
    <w:rsid w:val="008C7D2C"/>
    <w:rsid w:val="008D14FF"/>
    <w:rsid w:val="008D1AB4"/>
    <w:rsid w:val="008D20E0"/>
    <w:rsid w:val="008D275B"/>
    <w:rsid w:val="008D380E"/>
    <w:rsid w:val="008D4C8F"/>
    <w:rsid w:val="008D5DA1"/>
    <w:rsid w:val="008D626B"/>
    <w:rsid w:val="008D64EC"/>
    <w:rsid w:val="008D65D7"/>
    <w:rsid w:val="008E0804"/>
    <w:rsid w:val="008E0DBF"/>
    <w:rsid w:val="008E0E76"/>
    <w:rsid w:val="008E10D5"/>
    <w:rsid w:val="008E1173"/>
    <w:rsid w:val="008E11EC"/>
    <w:rsid w:val="008E14F0"/>
    <w:rsid w:val="008E1F69"/>
    <w:rsid w:val="008E2344"/>
    <w:rsid w:val="008E2560"/>
    <w:rsid w:val="008E2E97"/>
    <w:rsid w:val="008E2EE2"/>
    <w:rsid w:val="008E34BE"/>
    <w:rsid w:val="008E40CD"/>
    <w:rsid w:val="008E4732"/>
    <w:rsid w:val="008E4AA7"/>
    <w:rsid w:val="008E5ED7"/>
    <w:rsid w:val="008E62C9"/>
    <w:rsid w:val="008F033E"/>
    <w:rsid w:val="008F03A3"/>
    <w:rsid w:val="008F03B0"/>
    <w:rsid w:val="008F1161"/>
    <w:rsid w:val="008F1F8D"/>
    <w:rsid w:val="008F204F"/>
    <w:rsid w:val="008F34A2"/>
    <w:rsid w:val="008F34F0"/>
    <w:rsid w:val="008F3FB4"/>
    <w:rsid w:val="008F408E"/>
    <w:rsid w:val="008F409A"/>
    <w:rsid w:val="008F4F3D"/>
    <w:rsid w:val="008F512F"/>
    <w:rsid w:val="008F5EF4"/>
    <w:rsid w:val="008F6298"/>
    <w:rsid w:val="008F77DF"/>
    <w:rsid w:val="008F7EC4"/>
    <w:rsid w:val="009002F1"/>
    <w:rsid w:val="0090046A"/>
    <w:rsid w:val="00900B2E"/>
    <w:rsid w:val="009010ED"/>
    <w:rsid w:val="00902AD1"/>
    <w:rsid w:val="00902FE5"/>
    <w:rsid w:val="0090346D"/>
    <w:rsid w:val="00903920"/>
    <w:rsid w:val="00903E52"/>
    <w:rsid w:val="009045AA"/>
    <w:rsid w:val="0090736D"/>
    <w:rsid w:val="009075B2"/>
    <w:rsid w:val="00907F66"/>
    <w:rsid w:val="00910A3E"/>
    <w:rsid w:val="00911604"/>
    <w:rsid w:val="00911D9B"/>
    <w:rsid w:val="0091200A"/>
    <w:rsid w:val="00912631"/>
    <w:rsid w:val="00912DBB"/>
    <w:rsid w:val="00913A0E"/>
    <w:rsid w:val="00913AC1"/>
    <w:rsid w:val="00913BB6"/>
    <w:rsid w:val="00915FEE"/>
    <w:rsid w:val="00916D1C"/>
    <w:rsid w:val="00916EA9"/>
    <w:rsid w:val="009177C0"/>
    <w:rsid w:val="009179C9"/>
    <w:rsid w:val="00917D2C"/>
    <w:rsid w:val="009215EA"/>
    <w:rsid w:val="009217D1"/>
    <w:rsid w:val="00922165"/>
    <w:rsid w:val="00922F15"/>
    <w:rsid w:val="009232F3"/>
    <w:rsid w:val="00924CBA"/>
    <w:rsid w:val="00925BA3"/>
    <w:rsid w:val="009267F1"/>
    <w:rsid w:val="009269FB"/>
    <w:rsid w:val="009278BE"/>
    <w:rsid w:val="00927EDA"/>
    <w:rsid w:val="0093065E"/>
    <w:rsid w:val="00930BC7"/>
    <w:rsid w:val="0093147A"/>
    <w:rsid w:val="009322DB"/>
    <w:rsid w:val="009326F9"/>
    <w:rsid w:val="009332F4"/>
    <w:rsid w:val="0093498A"/>
    <w:rsid w:val="00935430"/>
    <w:rsid w:val="00935B0C"/>
    <w:rsid w:val="009366AF"/>
    <w:rsid w:val="00936964"/>
    <w:rsid w:val="009377E0"/>
    <w:rsid w:val="009401E7"/>
    <w:rsid w:val="009406D8"/>
    <w:rsid w:val="00941C39"/>
    <w:rsid w:val="00941F22"/>
    <w:rsid w:val="0094203C"/>
    <w:rsid w:val="009421F7"/>
    <w:rsid w:val="00942940"/>
    <w:rsid w:val="0094453D"/>
    <w:rsid w:val="00944915"/>
    <w:rsid w:val="00945BE5"/>
    <w:rsid w:val="00946502"/>
    <w:rsid w:val="00946784"/>
    <w:rsid w:val="0094699B"/>
    <w:rsid w:val="00947F8D"/>
    <w:rsid w:val="00947FCB"/>
    <w:rsid w:val="009502AE"/>
    <w:rsid w:val="009505C1"/>
    <w:rsid w:val="0095270F"/>
    <w:rsid w:val="009527CD"/>
    <w:rsid w:val="00953241"/>
    <w:rsid w:val="00953624"/>
    <w:rsid w:val="009537A5"/>
    <w:rsid w:val="0095407D"/>
    <w:rsid w:val="00954E21"/>
    <w:rsid w:val="00954FE4"/>
    <w:rsid w:val="009557C3"/>
    <w:rsid w:val="009558DB"/>
    <w:rsid w:val="00956051"/>
    <w:rsid w:val="00956C98"/>
    <w:rsid w:val="00956D70"/>
    <w:rsid w:val="00956DAD"/>
    <w:rsid w:val="009571D8"/>
    <w:rsid w:val="00960289"/>
    <w:rsid w:val="00960722"/>
    <w:rsid w:val="009608CA"/>
    <w:rsid w:val="00960F55"/>
    <w:rsid w:val="00961DD4"/>
    <w:rsid w:val="00961F6C"/>
    <w:rsid w:val="0096250C"/>
    <w:rsid w:val="0096287D"/>
    <w:rsid w:val="009628A2"/>
    <w:rsid w:val="00962E11"/>
    <w:rsid w:val="00964015"/>
    <w:rsid w:val="00964316"/>
    <w:rsid w:val="00964E67"/>
    <w:rsid w:val="00965E40"/>
    <w:rsid w:val="009665D0"/>
    <w:rsid w:val="00966821"/>
    <w:rsid w:val="009678F2"/>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9B4"/>
    <w:rsid w:val="00984BA2"/>
    <w:rsid w:val="00984CE6"/>
    <w:rsid w:val="009850C6"/>
    <w:rsid w:val="0098536E"/>
    <w:rsid w:val="00985AC8"/>
    <w:rsid w:val="00986348"/>
    <w:rsid w:val="00987A3A"/>
    <w:rsid w:val="00992143"/>
    <w:rsid w:val="00992BEF"/>
    <w:rsid w:val="00993BD7"/>
    <w:rsid w:val="00994162"/>
    <w:rsid w:val="009949BA"/>
    <w:rsid w:val="00994C0B"/>
    <w:rsid w:val="0099527E"/>
    <w:rsid w:val="00995568"/>
    <w:rsid w:val="00996CB2"/>
    <w:rsid w:val="00996EAD"/>
    <w:rsid w:val="00996FF3"/>
    <w:rsid w:val="0099717A"/>
    <w:rsid w:val="009972D3"/>
    <w:rsid w:val="0099741D"/>
    <w:rsid w:val="009A0C30"/>
    <w:rsid w:val="009A0DD9"/>
    <w:rsid w:val="009A15AF"/>
    <w:rsid w:val="009A1A57"/>
    <w:rsid w:val="009A2743"/>
    <w:rsid w:val="009A37B5"/>
    <w:rsid w:val="009A3F6B"/>
    <w:rsid w:val="009A404B"/>
    <w:rsid w:val="009A4437"/>
    <w:rsid w:val="009A5D2F"/>
    <w:rsid w:val="009A6CFC"/>
    <w:rsid w:val="009A731F"/>
    <w:rsid w:val="009A7670"/>
    <w:rsid w:val="009A7A94"/>
    <w:rsid w:val="009B0103"/>
    <w:rsid w:val="009B03C3"/>
    <w:rsid w:val="009B1EF8"/>
    <w:rsid w:val="009B2511"/>
    <w:rsid w:val="009B2CE5"/>
    <w:rsid w:val="009B2F80"/>
    <w:rsid w:val="009B36D9"/>
    <w:rsid w:val="009B3A6A"/>
    <w:rsid w:val="009B3B61"/>
    <w:rsid w:val="009B419B"/>
    <w:rsid w:val="009B4419"/>
    <w:rsid w:val="009B4AD2"/>
    <w:rsid w:val="009B57D8"/>
    <w:rsid w:val="009B5DA1"/>
    <w:rsid w:val="009B7036"/>
    <w:rsid w:val="009B7A36"/>
    <w:rsid w:val="009B7A6C"/>
    <w:rsid w:val="009B7AD7"/>
    <w:rsid w:val="009C04D3"/>
    <w:rsid w:val="009C050B"/>
    <w:rsid w:val="009C10BC"/>
    <w:rsid w:val="009C1E83"/>
    <w:rsid w:val="009C2A72"/>
    <w:rsid w:val="009C2D85"/>
    <w:rsid w:val="009C36A0"/>
    <w:rsid w:val="009C3BE8"/>
    <w:rsid w:val="009C3CE0"/>
    <w:rsid w:val="009C58E1"/>
    <w:rsid w:val="009C5A39"/>
    <w:rsid w:val="009C60DB"/>
    <w:rsid w:val="009C6768"/>
    <w:rsid w:val="009C6F7E"/>
    <w:rsid w:val="009C7907"/>
    <w:rsid w:val="009C7BFA"/>
    <w:rsid w:val="009D097B"/>
    <w:rsid w:val="009D0F53"/>
    <w:rsid w:val="009D1436"/>
    <w:rsid w:val="009D1597"/>
    <w:rsid w:val="009D1FB9"/>
    <w:rsid w:val="009D2B12"/>
    <w:rsid w:val="009D33D4"/>
    <w:rsid w:val="009D3C8A"/>
    <w:rsid w:val="009D4A2D"/>
    <w:rsid w:val="009D5823"/>
    <w:rsid w:val="009D75BF"/>
    <w:rsid w:val="009D7A31"/>
    <w:rsid w:val="009D7EF6"/>
    <w:rsid w:val="009E112A"/>
    <w:rsid w:val="009E4784"/>
    <w:rsid w:val="009E4998"/>
    <w:rsid w:val="009E5044"/>
    <w:rsid w:val="009E5113"/>
    <w:rsid w:val="009E51F6"/>
    <w:rsid w:val="009E69C1"/>
    <w:rsid w:val="009E6B41"/>
    <w:rsid w:val="009E7876"/>
    <w:rsid w:val="009F011E"/>
    <w:rsid w:val="009F02D9"/>
    <w:rsid w:val="009F10BC"/>
    <w:rsid w:val="009F1381"/>
    <w:rsid w:val="009F173A"/>
    <w:rsid w:val="009F1E59"/>
    <w:rsid w:val="009F1F53"/>
    <w:rsid w:val="009F2F63"/>
    <w:rsid w:val="009F2FC7"/>
    <w:rsid w:val="009F4893"/>
    <w:rsid w:val="009F5629"/>
    <w:rsid w:val="009F56F4"/>
    <w:rsid w:val="009F5EDB"/>
    <w:rsid w:val="009F6428"/>
    <w:rsid w:val="009F6980"/>
    <w:rsid w:val="009F6F67"/>
    <w:rsid w:val="009F752F"/>
    <w:rsid w:val="009F772F"/>
    <w:rsid w:val="009F79B6"/>
    <w:rsid w:val="00A001A1"/>
    <w:rsid w:val="00A003F6"/>
    <w:rsid w:val="00A00ED9"/>
    <w:rsid w:val="00A0141E"/>
    <w:rsid w:val="00A0149A"/>
    <w:rsid w:val="00A01738"/>
    <w:rsid w:val="00A04332"/>
    <w:rsid w:val="00A043A1"/>
    <w:rsid w:val="00A04A14"/>
    <w:rsid w:val="00A05BF7"/>
    <w:rsid w:val="00A06138"/>
    <w:rsid w:val="00A06660"/>
    <w:rsid w:val="00A067EF"/>
    <w:rsid w:val="00A06FFB"/>
    <w:rsid w:val="00A10302"/>
    <w:rsid w:val="00A108F7"/>
    <w:rsid w:val="00A11D70"/>
    <w:rsid w:val="00A11E29"/>
    <w:rsid w:val="00A124F0"/>
    <w:rsid w:val="00A12694"/>
    <w:rsid w:val="00A13792"/>
    <w:rsid w:val="00A13B08"/>
    <w:rsid w:val="00A14520"/>
    <w:rsid w:val="00A148E4"/>
    <w:rsid w:val="00A166C9"/>
    <w:rsid w:val="00A16DC4"/>
    <w:rsid w:val="00A171CE"/>
    <w:rsid w:val="00A20A41"/>
    <w:rsid w:val="00A218EE"/>
    <w:rsid w:val="00A21E47"/>
    <w:rsid w:val="00A22252"/>
    <w:rsid w:val="00A231B6"/>
    <w:rsid w:val="00A24986"/>
    <w:rsid w:val="00A24C83"/>
    <w:rsid w:val="00A259E1"/>
    <w:rsid w:val="00A25F51"/>
    <w:rsid w:val="00A2605B"/>
    <w:rsid w:val="00A260CB"/>
    <w:rsid w:val="00A260D9"/>
    <w:rsid w:val="00A2619B"/>
    <w:rsid w:val="00A262E8"/>
    <w:rsid w:val="00A268EC"/>
    <w:rsid w:val="00A2698F"/>
    <w:rsid w:val="00A2761D"/>
    <w:rsid w:val="00A278FE"/>
    <w:rsid w:val="00A27D4F"/>
    <w:rsid w:val="00A3093F"/>
    <w:rsid w:val="00A30D15"/>
    <w:rsid w:val="00A30F40"/>
    <w:rsid w:val="00A325E5"/>
    <w:rsid w:val="00A32CB0"/>
    <w:rsid w:val="00A34546"/>
    <w:rsid w:val="00A345CE"/>
    <w:rsid w:val="00A34791"/>
    <w:rsid w:val="00A356D5"/>
    <w:rsid w:val="00A35A4F"/>
    <w:rsid w:val="00A35FB8"/>
    <w:rsid w:val="00A364CB"/>
    <w:rsid w:val="00A36B2E"/>
    <w:rsid w:val="00A36F3A"/>
    <w:rsid w:val="00A37583"/>
    <w:rsid w:val="00A37CB7"/>
    <w:rsid w:val="00A40AF3"/>
    <w:rsid w:val="00A416B3"/>
    <w:rsid w:val="00A41DE2"/>
    <w:rsid w:val="00A42448"/>
    <w:rsid w:val="00A43015"/>
    <w:rsid w:val="00A43FD9"/>
    <w:rsid w:val="00A454DE"/>
    <w:rsid w:val="00A463F6"/>
    <w:rsid w:val="00A4679B"/>
    <w:rsid w:val="00A467C0"/>
    <w:rsid w:val="00A47245"/>
    <w:rsid w:val="00A47666"/>
    <w:rsid w:val="00A47E85"/>
    <w:rsid w:val="00A5022F"/>
    <w:rsid w:val="00A50946"/>
    <w:rsid w:val="00A509B7"/>
    <w:rsid w:val="00A512A5"/>
    <w:rsid w:val="00A5149C"/>
    <w:rsid w:val="00A51772"/>
    <w:rsid w:val="00A517B0"/>
    <w:rsid w:val="00A51A4C"/>
    <w:rsid w:val="00A5234D"/>
    <w:rsid w:val="00A52AB1"/>
    <w:rsid w:val="00A52D46"/>
    <w:rsid w:val="00A53108"/>
    <w:rsid w:val="00A55682"/>
    <w:rsid w:val="00A55E11"/>
    <w:rsid w:val="00A56DA6"/>
    <w:rsid w:val="00A57209"/>
    <w:rsid w:val="00A6078B"/>
    <w:rsid w:val="00A608B6"/>
    <w:rsid w:val="00A60D07"/>
    <w:rsid w:val="00A61F00"/>
    <w:rsid w:val="00A62879"/>
    <w:rsid w:val="00A62C5B"/>
    <w:rsid w:val="00A63503"/>
    <w:rsid w:val="00A643ED"/>
    <w:rsid w:val="00A6470C"/>
    <w:rsid w:val="00A65BF0"/>
    <w:rsid w:val="00A65C05"/>
    <w:rsid w:val="00A66917"/>
    <w:rsid w:val="00A67204"/>
    <w:rsid w:val="00A67701"/>
    <w:rsid w:val="00A67EF1"/>
    <w:rsid w:val="00A70086"/>
    <w:rsid w:val="00A707DE"/>
    <w:rsid w:val="00A707E7"/>
    <w:rsid w:val="00A71385"/>
    <w:rsid w:val="00A71484"/>
    <w:rsid w:val="00A720A6"/>
    <w:rsid w:val="00A722F6"/>
    <w:rsid w:val="00A727E1"/>
    <w:rsid w:val="00A7300B"/>
    <w:rsid w:val="00A73068"/>
    <w:rsid w:val="00A73ECC"/>
    <w:rsid w:val="00A74BE5"/>
    <w:rsid w:val="00A74E92"/>
    <w:rsid w:val="00A74FBF"/>
    <w:rsid w:val="00A75251"/>
    <w:rsid w:val="00A75427"/>
    <w:rsid w:val="00A759D1"/>
    <w:rsid w:val="00A76294"/>
    <w:rsid w:val="00A7730B"/>
    <w:rsid w:val="00A77D7D"/>
    <w:rsid w:val="00A77DBF"/>
    <w:rsid w:val="00A80515"/>
    <w:rsid w:val="00A80766"/>
    <w:rsid w:val="00A80E91"/>
    <w:rsid w:val="00A81056"/>
    <w:rsid w:val="00A82F1D"/>
    <w:rsid w:val="00A83225"/>
    <w:rsid w:val="00A834A1"/>
    <w:rsid w:val="00A835F8"/>
    <w:rsid w:val="00A83C62"/>
    <w:rsid w:val="00A8484B"/>
    <w:rsid w:val="00A8502F"/>
    <w:rsid w:val="00A850D8"/>
    <w:rsid w:val="00A855B3"/>
    <w:rsid w:val="00A85BEF"/>
    <w:rsid w:val="00A863D7"/>
    <w:rsid w:val="00A86BBA"/>
    <w:rsid w:val="00A877AB"/>
    <w:rsid w:val="00A87B33"/>
    <w:rsid w:val="00A90004"/>
    <w:rsid w:val="00A90623"/>
    <w:rsid w:val="00A90635"/>
    <w:rsid w:val="00A90D72"/>
    <w:rsid w:val="00A91561"/>
    <w:rsid w:val="00A9163B"/>
    <w:rsid w:val="00A92793"/>
    <w:rsid w:val="00A930E8"/>
    <w:rsid w:val="00A93226"/>
    <w:rsid w:val="00A9330F"/>
    <w:rsid w:val="00A93A9D"/>
    <w:rsid w:val="00A944CD"/>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27C2"/>
    <w:rsid w:val="00AA2950"/>
    <w:rsid w:val="00AA2F99"/>
    <w:rsid w:val="00AA3195"/>
    <w:rsid w:val="00AA3A85"/>
    <w:rsid w:val="00AA4FAB"/>
    <w:rsid w:val="00AA5570"/>
    <w:rsid w:val="00AA5BBB"/>
    <w:rsid w:val="00AA60DC"/>
    <w:rsid w:val="00AA65F0"/>
    <w:rsid w:val="00AA7BC1"/>
    <w:rsid w:val="00AA7E3A"/>
    <w:rsid w:val="00AB016D"/>
    <w:rsid w:val="00AB0A27"/>
    <w:rsid w:val="00AB11F7"/>
    <w:rsid w:val="00AB1ABD"/>
    <w:rsid w:val="00AB1CE7"/>
    <w:rsid w:val="00AB2812"/>
    <w:rsid w:val="00AB2C2E"/>
    <w:rsid w:val="00AB3B70"/>
    <w:rsid w:val="00AB431A"/>
    <w:rsid w:val="00AB58C8"/>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D0"/>
    <w:rsid w:val="00AD008A"/>
    <w:rsid w:val="00AD045C"/>
    <w:rsid w:val="00AD0986"/>
    <w:rsid w:val="00AD0CE8"/>
    <w:rsid w:val="00AD2228"/>
    <w:rsid w:val="00AD24B3"/>
    <w:rsid w:val="00AD2A4A"/>
    <w:rsid w:val="00AD3025"/>
    <w:rsid w:val="00AD3D6E"/>
    <w:rsid w:val="00AD4B7A"/>
    <w:rsid w:val="00AD4F1E"/>
    <w:rsid w:val="00AD5119"/>
    <w:rsid w:val="00AD56DE"/>
    <w:rsid w:val="00AD5E68"/>
    <w:rsid w:val="00AD603C"/>
    <w:rsid w:val="00AD6691"/>
    <w:rsid w:val="00AD6C3C"/>
    <w:rsid w:val="00AD74DA"/>
    <w:rsid w:val="00AD7C95"/>
    <w:rsid w:val="00AD7CEE"/>
    <w:rsid w:val="00AD7E8D"/>
    <w:rsid w:val="00AE0302"/>
    <w:rsid w:val="00AE04F9"/>
    <w:rsid w:val="00AE0F83"/>
    <w:rsid w:val="00AE117A"/>
    <w:rsid w:val="00AE1CB0"/>
    <w:rsid w:val="00AE2CB3"/>
    <w:rsid w:val="00AE4108"/>
    <w:rsid w:val="00AE4560"/>
    <w:rsid w:val="00AE4AA1"/>
    <w:rsid w:val="00AE5385"/>
    <w:rsid w:val="00AE642B"/>
    <w:rsid w:val="00AE676A"/>
    <w:rsid w:val="00AE6C1C"/>
    <w:rsid w:val="00AE7AF5"/>
    <w:rsid w:val="00AF021D"/>
    <w:rsid w:val="00AF0FEA"/>
    <w:rsid w:val="00AF176E"/>
    <w:rsid w:val="00AF17D5"/>
    <w:rsid w:val="00AF19FA"/>
    <w:rsid w:val="00AF23EB"/>
    <w:rsid w:val="00AF2DF8"/>
    <w:rsid w:val="00AF3282"/>
    <w:rsid w:val="00AF3C3E"/>
    <w:rsid w:val="00AF3D55"/>
    <w:rsid w:val="00AF491B"/>
    <w:rsid w:val="00AF5A98"/>
    <w:rsid w:val="00AF61B6"/>
    <w:rsid w:val="00AF6208"/>
    <w:rsid w:val="00AF7070"/>
    <w:rsid w:val="00AF72EE"/>
    <w:rsid w:val="00AF79C6"/>
    <w:rsid w:val="00B00193"/>
    <w:rsid w:val="00B005C2"/>
    <w:rsid w:val="00B01365"/>
    <w:rsid w:val="00B02075"/>
    <w:rsid w:val="00B02D8D"/>
    <w:rsid w:val="00B039A3"/>
    <w:rsid w:val="00B04513"/>
    <w:rsid w:val="00B04DD6"/>
    <w:rsid w:val="00B05E91"/>
    <w:rsid w:val="00B05F03"/>
    <w:rsid w:val="00B06051"/>
    <w:rsid w:val="00B07002"/>
    <w:rsid w:val="00B07AAA"/>
    <w:rsid w:val="00B07FA7"/>
    <w:rsid w:val="00B10AC6"/>
    <w:rsid w:val="00B10FF4"/>
    <w:rsid w:val="00B111C0"/>
    <w:rsid w:val="00B1187E"/>
    <w:rsid w:val="00B12BBC"/>
    <w:rsid w:val="00B130E1"/>
    <w:rsid w:val="00B13193"/>
    <w:rsid w:val="00B13AED"/>
    <w:rsid w:val="00B13D12"/>
    <w:rsid w:val="00B147F3"/>
    <w:rsid w:val="00B15953"/>
    <w:rsid w:val="00B15995"/>
    <w:rsid w:val="00B15CFF"/>
    <w:rsid w:val="00B167A9"/>
    <w:rsid w:val="00B16B5B"/>
    <w:rsid w:val="00B16C13"/>
    <w:rsid w:val="00B17A4A"/>
    <w:rsid w:val="00B17F55"/>
    <w:rsid w:val="00B20656"/>
    <w:rsid w:val="00B208D4"/>
    <w:rsid w:val="00B2141F"/>
    <w:rsid w:val="00B21AEF"/>
    <w:rsid w:val="00B21E08"/>
    <w:rsid w:val="00B22EAC"/>
    <w:rsid w:val="00B23767"/>
    <w:rsid w:val="00B23CD7"/>
    <w:rsid w:val="00B2486B"/>
    <w:rsid w:val="00B3039E"/>
    <w:rsid w:val="00B30650"/>
    <w:rsid w:val="00B308BF"/>
    <w:rsid w:val="00B30967"/>
    <w:rsid w:val="00B30CF0"/>
    <w:rsid w:val="00B32170"/>
    <w:rsid w:val="00B32D5E"/>
    <w:rsid w:val="00B32DEB"/>
    <w:rsid w:val="00B32EC0"/>
    <w:rsid w:val="00B342E0"/>
    <w:rsid w:val="00B345E9"/>
    <w:rsid w:val="00B34EDF"/>
    <w:rsid w:val="00B35060"/>
    <w:rsid w:val="00B35BAF"/>
    <w:rsid w:val="00B3638E"/>
    <w:rsid w:val="00B36C7F"/>
    <w:rsid w:val="00B37A8C"/>
    <w:rsid w:val="00B37B1F"/>
    <w:rsid w:val="00B40E3B"/>
    <w:rsid w:val="00B423ED"/>
    <w:rsid w:val="00B427EE"/>
    <w:rsid w:val="00B42E53"/>
    <w:rsid w:val="00B42EFE"/>
    <w:rsid w:val="00B435C7"/>
    <w:rsid w:val="00B43CDD"/>
    <w:rsid w:val="00B44DFB"/>
    <w:rsid w:val="00B45E98"/>
    <w:rsid w:val="00B4666D"/>
    <w:rsid w:val="00B47AC1"/>
    <w:rsid w:val="00B47DC4"/>
    <w:rsid w:val="00B50231"/>
    <w:rsid w:val="00B50A0E"/>
    <w:rsid w:val="00B51068"/>
    <w:rsid w:val="00B5129E"/>
    <w:rsid w:val="00B515F0"/>
    <w:rsid w:val="00B52060"/>
    <w:rsid w:val="00B52751"/>
    <w:rsid w:val="00B53060"/>
    <w:rsid w:val="00B538FF"/>
    <w:rsid w:val="00B53949"/>
    <w:rsid w:val="00B555CC"/>
    <w:rsid w:val="00B556D6"/>
    <w:rsid w:val="00B55A04"/>
    <w:rsid w:val="00B564AB"/>
    <w:rsid w:val="00B56595"/>
    <w:rsid w:val="00B56EC0"/>
    <w:rsid w:val="00B57DFC"/>
    <w:rsid w:val="00B57EFC"/>
    <w:rsid w:val="00B57F3F"/>
    <w:rsid w:val="00B60176"/>
    <w:rsid w:val="00B601AE"/>
    <w:rsid w:val="00B604E7"/>
    <w:rsid w:val="00B62353"/>
    <w:rsid w:val="00B628B6"/>
    <w:rsid w:val="00B63A8E"/>
    <w:rsid w:val="00B63C38"/>
    <w:rsid w:val="00B6484A"/>
    <w:rsid w:val="00B656DB"/>
    <w:rsid w:val="00B65B3A"/>
    <w:rsid w:val="00B65C80"/>
    <w:rsid w:val="00B65E06"/>
    <w:rsid w:val="00B66EDC"/>
    <w:rsid w:val="00B67FEF"/>
    <w:rsid w:val="00B70539"/>
    <w:rsid w:val="00B7070E"/>
    <w:rsid w:val="00B70914"/>
    <w:rsid w:val="00B70E07"/>
    <w:rsid w:val="00B70F55"/>
    <w:rsid w:val="00B71250"/>
    <w:rsid w:val="00B71277"/>
    <w:rsid w:val="00B71354"/>
    <w:rsid w:val="00B71634"/>
    <w:rsid w:val="00B71DFD"/>
    <w:rsid w:val="00B72169"/>
    <w:rsid w:val="00B72187"/>
    <w:rsid w:val="00B7219E"/>
    <w:rsid w:val="00B7224F"/>
    <w:rsid w:val="00B72B63"/>
    <w:rsid w:val="00B72C1D"/>
    <w:rsid w:val="00B72F10"/>
    <w:rsid w:val="00B73477"/>
    <w:rsid w:val="00B73A1B"/>
    <w:rsid w:val="00B74365"/>
    <w:rsid w:val="00B751EB"/>
    <w:rsid w:val="00B7549C"/>
    <w:rsid w:val="00B7592B"/>
    <w:rsid w:val="00B773E9"/>
    <w:rsid w:val="00B77400"/>
    <w:rsid w:val="00B77FE8"/>
    <w:rsid w:val="00B8019E"/>
    <w:rsid w:val="00B8090F"/>
    <w:rsid w:val="00B80A49"/>
    <w:rsid w:val="00B80F0A"/>
    <w:rsid w:val="00B80FAA"/>
    <w:rsid w:val="00B83ABF"/>
    <w:rsid w:val="00B83E34"/>
    <w:rsid w:val="00B84A09"/>
    <w:rsid w:val="00B84ADD"/>
    <w:rsid w:val="00B84B11"/>
    <w:rsid w:val="00B84B63"/>
    <w:rsid w:val="00B84E6D"/>
    <w:rsid w:val="00B8529B"/>
    <w:rsid w:val="00B85469"/>
    <w:rsid w:val="00B8638A"/>
    <w:rsid w:val="00B86A19"/>
    <w:rsid w:val="00B87310"/>
    <w:rsid w:val="00B90BD3"/>
    <w:rsid w:val="00B91440"/>
    <w:rsid w:val="00B9173B"/>
    <w:rsid w:val="00B91C3B"/>
    <w:rsid w:val="00B91D6E"/>
    <w:rsid w:val="00B92450"/>
    <w:rsid w:val="00B92642"/>
    <w:rsid w:val="00B92912"/>
    <w:rsid w:val="00B92D39"/>
    <w:rsid w:val="00B92EEC"/>
    <w:rsid w:val="00B937C2"/>
    <w:rsid w:val="00B93B0D"/>
    <w:rsid w:val="00B93B6E"/>
    <w:rsid w:val="00B940BE"/>
    <w:rsid w:val="00B94120"/>
    <w:rsid w:val="00B94D02"/>
    <w:rsid w:val="00B95924"/>
    <w:rsid w:val="00B962E2"/>
    <w:rsid w:val="00B976FB"/>
    <w:rsid w:val="00B9781B"/>
    <w:rsid w:val="00BA0419"/>
    <w:rsid w:val="00BA0B9A"/>
    <w:rsid w:val="00BA2777"/>
    <w:rsid w:val="00BA279C"/>
    <w:rsid w:val="00BA2921"/>
    <w:rsid w:val="00BA2A63"/>
    <w:rsid w:val="00BA2FD7"/>
    <w:rsid w:val="00BA3810"/>
    <w:rsid w:val="00BA38CD"/>
    <w:rsid w:val="00BA4E3A"/>
    <w:rsid w:val="00BA5E75"/>
    <w:rsid w:val="00BA6B76"/>
    <w:rsid w:val="00BA6D45"/>
    <w:rsid w:val="00BA7494"/>
    <w:rsid w:val="00BA7A95"/>
    <w:rsid w:val="00BB131D"/>
    <w:rsid w:val="00BB14D8"/>
    <w:rsid w:val="00BB1D06"/>
    <w:rsid w:val="00BB211E"/>
    <w:rsid w:val="00BB2849"/>
    <w:rsid w:val="00BB28DA"/>
    <w:rsid w:val="00BB3262"/>
    <w:rsid w:val="00BB3393"/>
    <w:rsid w:val="00BB36CA"/>
    <w:rsid w:val="00BB5639"/>
    <w:rsid w:val="00BB6667"/>
    <w:rsid w:val="00BB699D"/>
    <w:rsid w:val="00BB7072"/>
    <w:rsid w:val="00BC04A5"/>
    <w:rsid w:val="00BC0817"/>
    <w:rsid w:val="00BC177D"/>
    <w:rsid w:val="00BC17C4"/>
    <w:rsid w:val="00BC2D78"/>
    <w:rsid w:val="00BC32FF"/>
    <w:rsid w:val="00BC4411"/>
    <w:rsid w:val="00BC5858"/>
    <w:rsid w:val="00BC636B"/>
    <w:rsid w:val="00BC63FC"/>
    <w:rsid w:val="00BC66C2"/>
    <w:rsid w:val="00BC6BBD"/>
    <w:rsid w:val="00BC6D73"/>
    <w:rsid w:val="00BC7454"/>
    <w:rsid w:val="00BC7DF1"/>
    <w:rsid w:val="00BC7EC5"/>
    <w:rsid w:val="00BD0BC3"/>
    <w:rsid w:val="00BD1154"/>
    <w:rsid w:val="00BD26D6"/>
    <w:rsid w:val="00BD2933"/>
    <w:rsid w:val="00BD34C0"/>
    <w:rsid w:val="00BD37DF"/>
    <w:rsid w:val="00BD3A8B"/>
    <w:rsid w:val="00BD3E19"/>
    <w:rsid w:val="00BD3FD5"/>
    <w:rsid w:val="00BD4976"/>
    <w:rsid w:val="00BD6402"/>
    <w:rsid w:val="00BD6491"/>
    <w:rsid w:val="00BD6538"/>
    <w:rsid w:val="00BD6901"/>
    <w:rsid w:val="00BD6D7B"/>
    <w:rsid w:val="00BD747F"/>
    <w:rsid w:val="00BD76EF"/>
    <w:rsid w:val="00BD7A2C"/>
    <w:rsid w:val="00BD7B47"/>
    <w:rsid w:val="00BE0071"/>
    <w:rsid w:val="00BE15D1"/>
    <w:rsid w:val="00BE1A81"/>
    <w:rsid w:val="00BE2D8E"/>
    <w:rsid w:val="00BE38BF"/>
    <w:rsid w:val="00BE56C3"/>
    <w:rsid w:val="00BE5DFC"/>
    <w:rsid w:val="00BE645B"/>
    <w:rsid w:val="00BE71B0"/>
    <w:rsid w:val="00BE7CA3"/>
    <w:rsid w:val="00BE7F88"/>
    <w:rsid w:val="00BF031B"/>
    <w:rsid w:val="00BF1B09"/>
    <w:rsid w:val="00BF1B71"/>
    <w:rsid w:val="00BF1BCC"/>
    <w:rsid w:val="00BF1D28"/>
    <w:rsid w:val="00BF29E3"/>
    <w:rsid w:val="00BF2EB1"/>
    <w:rsid w:val="00BF342F"/>
    <w:rsid w:val="00BF349E"/>
    <w:rsid w:val="00BF623F"/>
    <w:rsid w:val="00BF656F"/>
    <w:rsid w:val="00BF6B7F"/>
    <w:rsid w:val="00BF6F80"/>
    <w:rsid w:val="00BF716D"/>
    <w:rsid w:val="00BF78D1"/>
    <w:rsid w:val="00BF7EEE"/>
    <w:rsid w:val="00C00247"/>
    <w:rsid w:val="00C00344"/>
    <w:rsid w:val="00C00D70"/>
    <w:rsid w:val="00C00DFB"/>
    <w:rsid w:val="00C015E1"/>
    <w:rsid w:val="00C01F23"/>
    <w:rsid w:val="00C027D0"/>
    <w:rsid w:val="00C02C5E"/>
    <w:rsid w:val="00C03C0D"/>
    <w:rsid w:val="00C03D73"/>
    <w:rsid w:val="00C03FCF"/>
    <w:rsid w:val="00C050C2"/>
    <w:rsid w:val="00C05693"/>
    <w:rsid w:val="00C05B52"/>
    <w:rsid w:val="00C105A3"/>
    <w:rsid w:val="00C10B36"/>
    <w:rsid w:val="00C10EB3"/>
    <w:rsid w:val="00C110B7"/>
    <w:rsid w:val="00C1165A"/>
    <w:rsid w:val="00C11B68"/>
    <w:rsid w:val="00C12493"/>
    <w:rsid w:val="00C1320A"/>
    <w:rsid w:val="00C13303"/>
    <w:rsid w:val="00C13529"/>
    <w:rsid w:val="00C13672"/>
    <w:rsid w:val="00C14EDD"/>
    <w:rsid w:val="00C1525D"/>
    <w:rsid w:val="00C15BF5"/>
    <w:rsid w:val="00C16238"/>
    <w:rsid w:val="00C16686"/>
    <w:rsid w:val="00C16B40"/>
    <w:rsid w:val="00C16F53"/>
    <w:rsid w:val="00C17BCB"/>
    <w:rsid w:val="00C20BC4"/>
    <w:rsid w:val="00C21C3B"/>
    <w:rsid w:val="00C225F9"/>
    <w:rsid w:val="00C22C70"/>
    <w:rsid w:val="00C2325E"/>
    <w:rsid w:val="00C239C5"/>
    <w:rsid w:val="00C245C9"/>
    <w:rsid w:val="00C25471"/>
    <w:rsid w:val="00C2585C"/>
    <w:rsid w:val="00C26BDC"/>
    <w:rsid w:val="00C302E4"/>
    <w:rsid w:val="00C31BC9"/>
    <w:rsid w:val="00C31DF3"/>
    <w:rsid w:val="00C31F15"/>
    <w:rsid w:val="00C32793"/>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4390"/>
    <w:rsid w:val="00C445BF"/>
    <w:rsid w:val="00C44B99"/>
    <w:rsid w:val="00C45F5D"/>
    <w:rsid w:val="00C4670C"/>
    <w:rsid w:val="00C47107"/>
    <w:rsid w:val="00C47834"/>
    <w:rsid w:val="00C47911"/>
    <w:rsid w:val="00C47F75"/>
    <w:rsid w:val="00C507BA"/>
    <w:rsid w:val="00C5123B"/>
    <w:rsid w:val="00C51D7C"/>
    <w:rsid w:val="00C52130"/>
    <w:rsid w:val="00C53337"/>
    <w:rsid w:val="00C53446"/>
    <w:rsid w:val="00C547D2"/>
    <w:rsid w:val="00C549D0"/>
    <w:rsid w:val="00C5505D"/>
    <w:rsid w:val="00C55402"/>
    <w:rsid w:val="00C55C4F"/>
    <w:rsid w:val="00C560DA"/>
    <w:rsid w:val="00C575F7"/>
    <w:rsid w:val="00C60037"/>
    <w:rsid w:val="00C62BCD"/>
    <w:rsid w:val="00C62E42"/>
    <w:rsid w:val="00C62E4C"/>
    <w:rsid w:val="00C638F0"/>
    <w:rsid w:val="00C63D9C"/>
    <w:rsid w:val="00C666E5"/>
    <w:rsid w:val="00C674BC"/>
    <w:rsid w:val="00C67863"/>
    <w:rsid w:val="00C705D0"/>
    <w:rsid w:val="00C7087F"/>
    <w:rsid w:val="00C70E2B"/>
    <w:rsid w:val="00C70F4E"/>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D2D"/>
    <w:rsid w:val="00C75D7A"/>
    <w:rsid w:val="00C75FFD"/>
    <w:rsid w:val="00C76D85"/>
    <w:rsid w:val="00C76DC5"/>
    <w:rsid w:val="00C76FC9"/>
    <w:rsid w:val="00C771FF"/>
    <w:rsid w:val="00C774CD"/>
    <w:rsid w:val="00C77A75"/>
    <w:rsid w:val="00C80CDF"/>
    <w:rsid w:val="00C819FE"/>
    <w:rsid w:val="00C82011"/>
    <w:rsid w:val="00C823AF"/>
    <w:rsid w:val="00C838B4"/>
    <w:rsid w:val="00C846D1"/>
    <w:rsid w:val="00C84E2C"/>
    <w:rsid w:val="00C857C5"/>
    <w:rsid w:val="00C85DFD"/>
    <w:rsid w:val="00C876DE"/>
    <w:rsid w:val="00C8783C"/>
    <w:rsid w:val="00C90324"/>
    <w:rsid w:val="00C908B0"/>
    <w:rsid w:val="00C91939"/>
    <w:rsid w:val="00C91FC7"/>
    <w:rsid w:val="00C92F03"/>
    <w:rsid w:val="00C93245"/>
    <w:rsid w:val="00C93375"/>
    <w:rsid w:val="00C939F3"/>
    <w:rsid w:val="00C93DCC"/>
    <w:rsid w:val="00C93DF4"/>
    <w:rsid w:val="00C946EE"/>
    <w:rsid w:val="00C950F4"/>
    <w:rsid w:val="00C9520C"/>
    <w:rsid w:val="00C95B93"/>
    <w:rsid w:val="00C95E45"/>
    <w:rsid w:val="00C964A8"/>
    <w:rsid w:val="00C96902"/>
    <w:rsid w:val="00C96B26"/>
    <w:rsid w:val="00C97103"/>
    <w:rsid w:val="00C97288"/>
    <w:rsid w:val="00CA023C"/>
    <w:rsid w:val="00CA04AB"/>
    <w:rsid w:val="00CA05B7"/>
    <w:rsid w:val="00CA0642"/>
    <w:rsid w:val="00CA09CB"/>
    <w:rsid w:val="00CA13E2"/>
    <w:rsid w:val="00CA1907"/>
    <w:rsid w:val="00CA1F37"/>
    <w:rsid w:val="00CA1FA0"/>
    <w:rsid w:val="00CA2507"/>
    <w:rsid w:val="00CA29F2"/>
    <w:rsid w:val="00CA37DE"/>
    <w:rsid w:val="00CA3940"/>
    <w:rsid w:val="00CA5FE6"/>
    <w:rsid w:val="00CA6D1A"/>
    <w:rsid w:val="00CA6FBE"/>
    <w:rsid w:val="00CB0923"/>
    <w:rsid w:val="00CB102D"/>
    <w:rsid w:val="00CB106C"/>
    <w:rsid w:val="00CB1B18"/>
    <w:rsid w:val="00CB22FC"/>
    <w:rsid w:val="00CB27D6"/>
    <w:rsid w:val="00CB3005"/>
    <w:rsid w:val="00CB3151"/>
    <w:rsid w:val="00CB33B3"/>
    <w:rsid w:val="00CB390D"/>
    <w:rsid w:val="00CB3BA0"/>
    <w:rsid w:val="00CB4916"/>
    <w:rsid w:val="00CB4C36"/>
    <w:rsid w:val="00CB551D"/>
    <w:rsid w:val="00CB5CAD"/>
    <w:rsid w:val="00CB5DE9"/>
    <w:rsid w:val="00CB65C6"/>
    <w:rsid w:val="00CB6C11"/>
    <w:rsid w:val="00CB756C"/>
    <w:rsid w:val="00CB77E0"/>
    <w:rsid w:val="00CC1D31"/>
    <w:rsid w:val="00CC1D5D"/>
    <w:rsid w:val="00CC26C5"/>
    <w:rsid w:val="00CC2FE4"/>
    <w:rsid w:val="00CC3150"/>
    <w:rsid w:val="00CC31B4"/>
    <w:rsid w:val="00CC31BA"/>
    <w:rsid w:val="00CC3EA2"/>
    <w:rsid w:val="00CC504F"/>
    <w:rsid w:val="00CC6947"/>
    <w:rsid w:val="00CC6BB1"/>
    <w:rsid w:val="00CC7373"/>
    <w:rsid w:val="00CC74F6"/>
    <w:rsid w:val="00CC7C33"/>
    <w:rsid w:val="00CC7CD5"/>
    <w:rsid w:val="00CD0014"/>
    <w:rsid w:val="00CD0497"/>
    <w:rsid w:val="00CD069E"/>
    <w:rsid w:val="00CD0F35"/>
    <w:rsid w:val="00CD13DC"/>
    <w:rsid w:val="00CD2C1A"/>
    <w:rsid w:val="00CD2E7C"/>
    <w:rsid w:val="00CD3287"/>
    <w:rsid w:val="00CD33F8"/>
    <w:rsid w:val="00CD3A8D"/>
    <w:rsid w:val="00CD3E87"/>
    <w:rsid w:val="00CD3EF7"/>
    <w:rsid w:val="00CD406B"/>
    <w:rsid w:val="00CD4B45"/>
    <w:rsid w:val="00CD53BE"/>
    <w:rsid w:val="00CD53C0"/>
    <w:rsid w:val="00CD6448"/>
    <w:rsid w:val="00CD6C7C"/>
    <w:rsid w:val="00CD6D67"/>
    <w:rsid w:val="00CD6F44"/>
    <w:rsid w:val="00CD74D4"/>
    <w:rsid w:val="00CE06DD"/>
    <w:rsid w:val="00CE1C0F"/>
    <w:rsid w:val="00CE1F4A"/>
    <w:rsid w:val="00CE1FE0"/>
    <w:rsid w:val="00CE2E26"/>
    <w:rsid w:val="00CE2FAF"/>
    <w:rsid w:val="00CE3053"/>
    <w:rsid w:val="00CE32C3"/>
    <w:rsid w:val="00CE33D4"/>
    <w:rsid w:val="00CE3F39"/>
    <w:rsid w:val="00CE45C4"/>
    <w:rsid w:val="00CE4F37"/>
    <w:rsid w:val="00CE5E94"/>
    <w:rsid w:val="00CE609E"/>
    <w:rsid w:val="00CE6E6B"/>
    <w:rsid w:val="00CE6FE2"/>
    <w:rsid w:val="00CE74C3"/>
    <w:rsid w:val="00CE7916"/>
    <w:rsid w:val="00CE7DFF"/>
    <w:rsid w:val="00CF0959"/>
    <w:rsid w:val="00CF1549"/>
    <w:rsid w:val="00CF3B3E"/>
    <w:rsid w:val="00CF5814"/>
    <w:rsid w:val="00CF5A22"/>
    <w:rsid w:val="00CF6D21"/>
    <w:rsid w:val="00CF6DC8"/>
    <w:rsid w:val="00CF6E59"/>
    <w:rsid w:val="00CF70A5"/>
    <w:rsid w:val="00CF70E5"/>
    <w:rsid w:val="00CF77B1"/>
    <w:rsid w:val="00CF79B5"/>
    <w:rsid w:val="00D00A8C"/>
    <w:rsid w:val="00D00E6B"/>
    <w:rsid w:val="00D00FDF"/>
    <w:rsid w:val="00D0197B"/>
    <w:rsid w:val="00D01DD6"/>
    <w:rsid w:val="00D058E0"/>
    <w:rsid w:val="00D05941"/>
    <w:rsid w:val="00D05976"/>
    <w:rsid w:val="00D05DD8"/>
    <w:rsid w:val="00D05E62"/>
    <w:rsid w:val="00D066DE"/>
    <w:rsid w:val="00D07C47"/>
    <w:rsid w:val="00D07F61"/>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E7C"/>
    <w:rsid w:val="00D20F31"/>
    <w:rsid w:val="00D21125"/>
    <w:rsid w:val="00D22BD8"/>
    <w:rsid w:val="00D237DA"/>
    <w:rsid w:val="00D23934"/>
    <w:rsid w:val="00D23EF5"/>
    <w:rsid w:val="00D240FB"/>
    <w:rsid w:val="00D24935"/>
    <w:rsid w:val="00D24BBF"/>
    <w:rsid w:val="00D24D86"/>
    <w:rsid w:val="00D24F82"/>
    <w:rsid w:val="00D25597"/>
    <w:rsid w:val="00D25673"/>
    <w:rsid w:val="00D26D94"/>
    <w:rsid w:val="00D26E95"/>
    <w:rsid w:val="00D27050"/>
    <w:rsid w:val="00D2726C"/>
    <w:rsid w:val="00D3090C"/>
    <w:rsid w:val="00D30A25"/>
    <w:rsid w:val="00D30FC8"/>
    <w:rsid w:val="00D320C6"/>
    <w:rsid w:val="00D322D3"/>
    <w:rsid w:val="00D32AC8"/>
    <w:rsid w:val="00D32B57"/>
    <w:rsid w:val="00D33793"/>
    <w:rsid w:val="00D34646"/>
    <w:rsid w:val="00D34B35"/>
    <w:rsid w:val="00D34BA2"/>
    <w:rsid w:val="00D34CF9"/>
    <w:rsid w:val="00D3588B"/>
    <w:rsid w:val="00D35919"/>
    <w:rsid w:val="00D35B2A"/>
    <w:rsid w:val="00D35B93"/>
    <w:rsid w:val="00D36B14"/>
    <w:rsid w:val="00D36B92"/>
    <w:rsid w:val="00D3773B"/>
    <w:rsid w:val="00D37BBE"/>
    <w:rsid w:val="00D37D25"/>
    <w:rsid w:val="00D40EBC"/>
    <w:rsid w:val="00D41535"/>
    <w:rsid w:val="00D4267C"/>
    <w:rsid w:val="00D430FD"/>
    <w:rsid w:val="00D43510"/>
    <w:rsid w:val="00D44020"/>
    <w:rsid w:val="00D464CC"/>
    <w:rsid w:val="00D46BFE"/>
    <w:rsid w:val="00D47551"/>
    <w:rsid w:val="00D47F4C"/>
    <w:rsid w:val="00D47FFC"/>
    <w:rsid w:val="00D50707"/>
    <w:rsid w:val="00D520CB"/>
    <w:rsid w:val="00D52711"/>
    <w:rsid w:val="00D5391C"/>
    <w:rsid w:val="00D54FB9"/>
    <w:rsid w:val="00D55060"/>
    <w:rsid w:val="00D556D1"/>
    <w:rsid w:val="00D55A1F"/>
    <w:rsid w:val="00D56F49"/>
    <w:rsid w:val="00D571CB"/>
    <w:rsid w:val="00D60707"/>
    <w:rsid w:val="00D6072E"/>
    <w:rsid w:val="00D60A18"/>
    <w:rsid w:val="00D61220"/>
    <w:rsid w:val="00D61318"/>
    <w:rsid w:val="00D6171B"/>
    <w:rsid w:val="00D634D3"/>
    <w:rsid w:val="00D63895"/>
    <w:rsid w:val="00D65C42"/>
    <w:rsid w:val="00D67754"/>
    <w:rsid w:val="00D678F6"/>
    <w:rsid w:val="00D70A10"/>
    <w:rsid w:val="00D70F80"/>
    <w:rsid w:val="00D722C9"/>
    <w:rsid w:val="00D726BB"/>
    <w:rsid w:val="00D7298D"/>
    <w:rsid w:val="00D72AB8"/>
    <w:rsid w:val="00D7336E"/>
    <w:rsid w:val="00D7484A"/>
    <w:rsid w:val="00D74AAB"/>
    <w:rsid w:val="00D74D66"/>
    <w:rsid w:val="00D75EA7"/>
    <w:rsid w:val="00D7626D"/>
    <w:rsid w:val="00D767C8"/>
    <w:rsid w:val="00D7698D"/>
    <w:rsid w:val="00D779C4"/>
    <w:rsid w:val="00D81850"/>
    <w:rsid w:val="00D82614"/>
    <w:rsid w:val="00D83633"/>
    <w:rsid w:val="00D83F7A"/>
    <w:rsid w:val="00D8455B"/>
    <w:rsid w:val="00D84AA3"/>
    <w:rsid w:val="00D85275"/>
    <w:rsid w:val="00D854CF"/>
    <w:rsid w:val="00D85895"/>
    <w:rsid w:val="00D86779"/>
    <w:rsid w:val="00D86B10"/>
    <w:rsid w:val="00D86BAA"/>
    <w:rsid w:val="00D8714F"/>
    <w:rsid w:val="00D873D7"/>
    <w:rsid w:val="00D906C3"/>
    <w:rsid w:val="00D90FC9"/>
    <w:rsid w:val="00D911A4"/>
    <w:rsid w:val="00D91657"/>
    <w:rsid w:val="00D91701"/>
    <w:rsid w:val="00D91B2B"/>
    <w:rsid w:val="00D92163"/>
    <w:rsid w:val="00D92ABB"/>
    <w:rsid w:val="00D92C1B"/>
    <w:rsid w:val="00D93013"/>
    <w:rsid w:val="00D93085"/>
    <w:rsid w:val="00D9319F"/>
    <w:rsid w:val="00D93F4D"/>
    <w:rsid w:val="00D9486A"/>
    <w:rsid w:val="00D95212"/>
    <w:rsid w:val="00D959A4"/>
    <w:rsid w:val="00D9676E"/>
    <w:rsid w:val="00D96F2F"/>
    <w:rsid w:val="00D97D9C"/>
    <w:rsid w:val="00DA0D23"/>
    <w:rsid w:val="00DA237C"/>
    <w:rsid w:val="00DA4E54"/>
    <w:rsid w:val="00DA5755"/>
    <w:rsid w:val="00DA5C36"/>
    <w:rsid w:val="00DA64A2"/>
    <w:rsid w:val="00DA658E"/>
    <w:rsid w:val="00DA66CC"/>
    <w:rsid w:val="00DA6A06"/>
    <w:rsid w:val="00DA716C"/>
    <w:rsid w:val="00DB13C5"/>
    <w:rsid w:val="00DB168C"/>
    <w:rsid w:val="00DB18DC"/>
    <w:rsid w:val="00DB194F"/>
    <w:rsid w:val="00DB3CDD"/>
    <w:rsid w:val="00DB4D63"/>
    <w:rsid w:val="00DB51AC"/>
    <w:rsid w:val="00DB58C9"/>
    <w:rsid w:val="00DB5E51"/>
    <w:rsid w:val="00DB76D7"/>
    <w:rsid w:val="00DC04D9"/>
    <w:rsid w:val="00DC0672"/>
    <w:rsid w:val="00DC095B"/>
    <w:rsid w:val="00DC1D63"/>
    <w:rsid w:val="00DC31BD"/>
    <w:rsid w:val="00DC35BB"/>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28DF"/>
    <w:rsid w:val="00DD29EB"/>
    <w:rsid w:val="00DD3263"/>
    <w:rsid w:val="00DD3CB8"/>
    <w:rsid w:val="00DD5905"/>
    <w:rsid w:val="00DD5C61"/>
    <w:rsid w:val="00DD7207"/>
    <w:rsid w:val="00DD73D6"/>
    <w:rsid w:val="00DD7D10"/>
    <w:rsid w:val="00DD7E3F"/>
    <w:rsid w:val="00DE0D18"/>
    <w:rsid w:val="00DE11A2"/>
    <w:rsid w:val="00DE1429"/>
    <w:rsid w:val="00DE1803"/>
    <w:rsid w:val="00DE1C89"/>
    <w:rsid w:val="00DE31EC"/>
    <w:rsid w:val="00DE39FD"/>
    <w:rsid w:val="00DE47CF"/>
    <w:rsid w:val="00DE4B37"/>
    <w:rsid w:val="00DE5195"/>
    <w:rsid w:val="00DE5887"/>
    <w:rsid w:val="00DE58A8"/>
    <w:rsid w:val="00DE5DE2"/>
    <w:rsid w:val="00DE616D"/>
    <w:rsid w:val="00DE6322"/>
    <w:rsid w:val="00DE7383"/>
    <w:rsid w:val="00DE7D23"/>
    <w:rsid w:val="00DE7E08"/>
    <w:rsid w:val="00DF015A"/>
    <w:rsid w:val="00DF1219"/>
    <w:rsid w:val="00DF20A5"/>
    <w:rsid w:val="00DF30B3"/>
    <w:rsid w:val="00DF4BA3"/>
    <w:rsid w:val="00DF503F"/>
    <w:rsid w:val="00DF5900"/>
    <w:rsid w:val="00DF5D96"/>
    <w:rsid w:val="00DF67D1"/>
    <w:rsid w:val="00DF6B07"/>
    <w:rsid w:val="00DF6C58"/>
    <w:rsid w:val="00DF6C79"/>
    <w:rsid w:val="00DF6F10"/>
    <w:rsid w:val="00E00215"/>
    <w:rsid w:val="00E00CD7"/>
    <w:rsid w:val="00E018A6"/>
    <w:rsid w:val="00E018D6"/>
    <w:rsid w:val="00E02959"/>
    <w:rsid w:val="00E02CB8"/>
    <w:rsid w:val="00E02CBE"/>
    <w:rsid w:val="00E032CD"/>
    <w:rsid w:val="00E03BAD"/>
    <w:rsid w:val="00E041E6"/>
    <w:rsid w:val="00E04689"/>
    <w:rsid w:val="00E058B2"/>
    <w:rsid w:val="00E061F7"/>
    <w:rsid w:val="00E064AA"/>
    <w:rsid w:val="00E07DB4"/>
    <w:rsid w:val="00E1017E"/>
    <w:rsid w:val="00E108A0"/>
    <w:rsid w:val="00E10BB6"/>
    <w:rsid w:val="00E10D93"/>
    <w:rsid w:val="00E112B2"/>
    <w:rsid w:val="00E1155F"/>
    <w:rsid w:val="00E12377"/>
    <w:rsid w:val="00E12B76"/>
    <w:rsid w:val="00E13A0A"/>
    <w:rsid w:val="00E13BF7"/>
    <w:rsid w:val="00E13F6E"/>
    <w:rsid w:val="00E1424E"/>
    <w:rsid w:val="00E145F2"/>
    <w:rsid w:val="00E14E9F"/>
    <w:rsid w:val="00E160BB"/>
    <w:rsid w:val="00E1725D"/>
    <w:rsid w:val="00E172E7"/>
    <w:rsid w:val="00E177BB"/>
    <w:rsid w:val="00E200B9"/>
    <w:rsid w:val="00E20E01"/>
    <w:rsid w:val="00E212A7"/>
    <w:rsid w:val="00E219F6"/>
    <w:rsid w:val="00E21B9B"/>
    <w:rsid w:val="00E21FD5"/>
    <w:rsid w:val="00E220EE"/>
    <w:rsid w:val="00E241D6"/>
    <w:rsid w:val="00E24E09"/>
    <w:rsid w:val="00E25400"/>
    <w:rsid w:val="00E2563B"/>
    <w:rsid w:val="00E264BF"/>
    <w:rsid w:val="00E26575"/>
    <w:rsid w:val="00E26D5E"/>
    <w:rsid w:val="00E2757D"/>
    <w:rsid w:val="00E27D6F"/>
    <w:rsid w:val="00E27E8C"/>
    <w:rsid w:val="00E304CE"/>
    <w:rsid w:val="00E3069F"/>
    <w:rsid w:val="00E311E9"/>
    <w:rsid w:val="00E314A7"/>
    <w:rsid w:val="00E316A4"/>
    <w:rsid w:val="00E3199C"/>
    <w:rsid w:val="00E31DBA"/>
    <w:rsid w:val="00E31F14"/>
    <w:rsid w:val="00E322C8"/>
    <w:rsid w:val="00E328BD"/>
    <w:rsid w:val="00E329BE"/>
    <w:rsid w:val="00E32CD5"/>
    <w:rsid w:val="00E33379"/>
    <w:rsid w:val="00E33555"/>
    <w:rsid w:val="00E3359E"/>
    <w:rsid w:val="00E33B01"/>
    <w:rsid w:val="00E34298"/>
    <w:rsid w:val="00E34E53"/>
    <w:rsid w:val="00E350E0"/>
    <w:rsid w:val="00E3556C"/>
    <w:rsid w:val="00E35668"/>
    <w:rsid w:val="00E35D5B"/>
    <w:rsid w:val="00E362D6"/>
    <w:rsid w:val="00E36D2C"/>
    <w:rsid w:val="00E402F9"/>
    <w:rsid w:val="00E4212E"/>
    <w:rsid w:val="00E423F2"/>
    <w:rsid w:val="00E43489"/>
    <w:rsid w:val="00E43E60"/>
    <w:rsid w:val="00E44EA6"/>
    <w:rsid w:val="00E459E3"/>
    <w:rsid w:val="00E45DD9"/>
    <w:rsid w:val="00E46070"/>
    <w:rsid w:val="00E4626B"/>
    <w:rsid w:val="00E46EEB"/>
    <w:rsid w:val="00E46F4D"/>
    <w:rsid w:val="00E475B7"/>
    <w:rsid w:val="00E47A3F"/>
    <w:rsid w:val="00E508F3"/>
    <w:rsid w:val="00E51250"/>
    <w:rsid w:val="00E516D7"/>
    <w:rsid w:val="00E522DD"/>
    <w:rsid w:val="00E52318"/>
    <w:rsid w:val="00E5512F"/>
    <w:rsid w:val="00E5532A"/>
    <w:rsid w:val="00E55ED8"/>
    <w:rsid w:val="00E56444"/>
    <w:rsid w:val="00E566D6"/>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09BF"/>
    <w:rsid w:val="00E7269D"/>
    <w:rsid w:val="00E72FAB"/>
    <w:rsid w:val="00E734B0"/>
    <w:rsid w:val="00E73E70"/>
    <w:rsid w:val="00E74ACB"/>
    <w:rsid w:val="00E763C7"/>
    <w:rsid w:val="00E76578"/>
    <w:rsid w:val="00E76D2C"/>
    <w:rsid w:val="00E77BA4"/>
    <w:rsid w:val="00E77C32"/>
    <w:rsid w:val="00E80095"/>
    <w:rsid w:val="00E8064F"/>
    <w:rsid w:val="00E81579"/>
    <w:rsid w:val="00E819DA"/>
    <w:rsid w:val="00E81D3D"/>
    <w:rsid w:val="00E82705"/>
    <w:rsid w:val="00E8278E"/>
    <w:rsid w:val="00E832D2"/>
    <w:rsid w:val="00E8379B"/>
    <w:rsid w:val="00E83F41"/>
    <w:rsid w:val="00E84146"/>
    <w:rsid w:val="00E84C80"/>
    <w:rsid w:val="00E855A1"/>
    <w:rsid w:val="00E85F35"/>
    <w:rsid w:val="00E86180"/>
    <w:rsid w:val="00E87194"/>
    <w:rsid w:val="00E87D6F"/>
    <w:rsid w:val="00E931AE"/>
    <w:rsid w:val="00E93B6C"/>
    <w:rsid w:val="00E945A4"/>
    <w:rsid w:val="00E948A0"/>
    <w:rsid w:val="00E95488"/>
    <w:rsid w:val="00E9779A"/>
    <w:rsid w:val="00E97EAE"/>
    <w:rsid w:val="00EA0AE5"/>
    <w:rsid w:val="00EA298F"/>
    <w:rsid w:val="00EA2ACD"/>
    <w:rsid w:val="00EA2CF3"/>
    <w:rsid w:val="00EA3A4A"/>
    <w:rsid w:val="00EA3C18"/>
    <w:rsid w:val="00EA4315"/>
    <w:rsid w:val="00EA44F2"/>
    <w:rsid w:val="00EA4511"/>
    <w:rsid w:val="00EA646A"/>
    <w:rsid w:val="00EA6914"/>
    <w:rsid w:val="00EA695A"/>
    <w:rsid w:val="00EA71C5"/>
    <w:rsid w:val="00EA731C"/>
    <w:rsid w:val="00EB02C0"/>
    <w:rsid w:val="00EB070B"/>
    <w:rsid w:val="00EB0CB0"/>
    <w:rsid w:val="00EB145D"/>
    <w:rsid w:val="00EB2CC9"/>
    <w:rsid w:val="00EB485F"/>
    <w:rsid w:val="00EB4CDE"/>
    <w:rsid w:val="00EB5633"/>
    <w:rsid w:val="00EB6CAA"/>
    <w:rsid w:val="00EB750C"/>
    <w:rsid w:val="00EC0E1B"/>
    <w:rsid w:val="00EC1167"/>
    <w:rsid w:val="00EC1658"/>
    <w:rsid w:val="00EC1768"/>
    <w:rsid w:val="00EC17A3"/>
    <w:rsid w:val="00EC2263"/>
    <w:rsid w:val="00EC3250"/>
    <w:rsid w:val="00EC353C"/>
    <w:rsid w:val="00EC3D81"/>
    <w:rsid w:val="00EC3F44"/>
    <w:rsid w:val="00EC5980"/>
    <w:rsid w:val="00EC74BF"/>
    <w:rsid w:val="00EC75B7"/>
    <w:rsid w:val="00EC77CF"/>
    <w:rsid w:val="00EC7ADA"/>
    <w:rsid w:val="00ED0213"/>
    <w:rsid w:val="00ED09A9"/>
    <w:rsid w:val="00ED1057"/>
    <w:rsid w:val="00ED127D"/>
    <w:rsid w:val="00ED1A6E"/>
    <w:rsid w:val="00ED24FA"/>
    <w:rsid w:val="00ED271B"/>
    <w:rsid w:val="00ED44E2"/>
    <w:rsid w:val="00ED5B77"/>
    <w:rsid w:val="00ED5DB9"/>
    <w:rsid w:val="00ED6096"/>
    <w:rsid w:val="00ED6A3F"/>
    <w:rsid w:val="00ED7C22"/>
    <w:rsid w:val="00ED7EF1"/>
    <w:rsid w:val="00EE0314"/>
    <w:rsid w:val="00EE0B37"/>
    <w:rsid w:val="00EE1C78"/>
    <w:rsid w:val="00EE39D0"/>
    <w:rsid w:val="00EE4245"/>
    <w:rsid w:val="00EE43D0"/>
    <w:rsid w:val="00EE4B96"/>
    <w:rsid w:val="00EE5FEC"/>
    <w:rsid w:val="00EE6A73"/>
    <w:rsid w:val="00EE6DB9"/>
    <w:rsid w:val="00EE71FB"/>
    <w:rsid w:val="00EE773A"/>
    <w:rsid w:val="00EE7FEE"/>
    <w:rsid w:val="00EF0EE4"/>
    <w:rsid w:val="00EF10F9"/>
    <w:rsid w:val="00EF1291"/>
    <w:rsid w:val="00EF1C1A"/>
    <w:rsid w:val="00EF1CB5"/>
    <w:rsid w:val="00EF24CF"/>
    <w:rsid w:val="00EF309C"/>
    <w:rsid w:val="00EF33A3"/>
    <w:rsid w:val="00EF3CD4"/>
    <w:rsid w:val="00EF5053"/>
    <w:rsid w:val="00EF51ED"/>
    <w:rsid w:val="00EF534A"/>
    <w:rsid w:val="00EF5807"/>
    <w:rsid w:val="00EF66C0"/>
    <w:rsid w:val="00EF6C2A"/>
    <w:rsid w:val="00EF7760"/>
    <w:rsid w:val="00EF7799"/>
    <w:rsid w:val="00F00065"/>
    <w:rsid w:val="00F004B3"/>
    <w:rsid w:val="00F006AF"/>
    <w:rsid w:val="00F015BC"/>
    <w:rsid w:val="00F0291E"/>
    <w:rsid w:val="00F02DB7"/>
    <w:rsid w:val="00F02FF3"/>
    <w:rsid w:val="00F033B3"/>
    <w:rsid w:val="00F04298"/>
    <w:rsid w:val="00F04635"/>
    <w:rsid w:val="00F046C6"/>
    <w:rsid w:val="00F046F7"/>
    <w:rsid w:val="00F05872"/>
    <w:rsid w:val="00F05F26"/>
    <w:rsid w:val="00F05F42"/>
    <w:rsid w:val="00F07848"/>
    <w:rsid w:val="00F07EA3"/>
    <w:rsid w:val="00F12455"/>
    <w:rsid w:val="00F12CF3"/>
    <w:rsid w:val="00F13A8B"/>
    <w:rsid w:val="00F13E4B"/>
    <w:rsid w:val="00F14234"/>
    <w:rsid w:val="00F14A77"/>
    <w:rsid w:val="00F14CFD"/>
    <w:rsid w:val="00F15108"/>
    <w:rsid w:val="00F15900"/>
    <w:rsid w:val="00F16490"/>
    <w:rsid w:val="00F17460"/>
    <w:rsid w:val="00F174D2"/>
    <w:rsid w:val="00F179CF"/>
    <w:rsid w:val="00F203C0"/>
    <w:rsid w:val="00F21C92"/>
    <w:rsid w:val="00F22460"/>
    <w:rsid w:val="00F2255E"/>
    <w:rsid w:val="00F226BE"/>
    <w:rsid w:val="00F22DF7"/>
    <w:rsid w:val="00F234A7"/>
    <w:rsid w:val="00F244F2"/>
    <w:rsid w:val="00F257C3"/>
    <w:rsid w:val="00F25FD1"/>
    <w:rsid w:val="00F260E7"/>
    <w:rsid w:val="00F26F68"/>
    <w:rsid w:val="00F270C5"/>
    <w:rsid w:val="00F27948"/>
    <w:rsid w:val="00F27C6C"/>
    <w:rsid w:val="00F305FD"/>
    <w:rsid w:val="00F3067C"/>
    <w:rsid w:val="00F31012"/>
    <w:rsid w:val="00F31579"/>
    <w:rsid w:val="00F3190A"/>
    <w:rsid w:val="00F333AF"/>
    <w:rsid w:val="00F337EF"/>
    <w:rsid w:val="00F3389E"/>
    <w:rsid w:val="00F33A33"/>
    <w:rsid w:val="00F34307"/>
    <w:rsid w:val="00F349E4"/>
    <w:rsid w:val="00F34C33"/>
    <w:rsid w:val="00F34D18"/>
    <w:rsid w:val="00F352DC"/>
    <w:rsid w:val="00F3533F"/>
    <w:rsid w:val="00F36A7F"/>
    <w:rsid w:val="00F36ACD"/>
    <w:rsid w:val="00F36B00"/>
    <w:rsid w:val="00F36F6D"/>
    <w:rsid w:val="00F401AB"/>
    <w:rsid w:val="00F40592"/>
    <w:rsid w:val="00F4140A"/>
    <w:rsid w:val="00F418F1"/>
    <w:rsid w:val="00F41BCD"/>
    <w:rsid w:val="00F4283A"/>
    <w:rsid w:val="00F42A4D"/>
    <w:rsid w:val="00F42C80"/>
    <w:rsid w:val="00F4456E"/>
    <w:rsid w:val="00F44D15"/>
    <w:rsid w:val="00F44FCD"/>
    <w:rsid w:val="00F451AD"/>
    <w:rsid w:val="00F457C9"/>
    <w:rsid w:val="00F45BA3"/>
    <w:rsid w:val="00F45D87"/>
    <w:rsid w:val="00F463A9"/>
    <w:rsid w:val="00F471B1"/>
    <w:rsid w:val="00F473F4"/>
    <w:rsid w:val="00F47E9F"/>
    <w:rsid w:val="00F50A21"/>
    <w:rsid w:val="00F5115D"/>
    <w:rsid w:val="00F514FD"/>
    <w:rsid w:val="00F51E3A"/>
    <w:rsid w:val="00F51F7F"/>
    <w:rsid w:val="00F535B1"/>
    <w:rsid w:val="00F53686"/>
    <w:rsid w:val="00F53F5D"/>
    <w:rsid w:val="00F546EE"/>
    <w:rsid w:val="00F549A4"/>
    <w:rsid w:val="00F556EE"/>
    <w:rsid w:val="00F563A5"/>
    <w:rsid w:val="00F56AC9"/>
    <w:rsid w:val="00F56D65"/>
    <w:rsid w:val="00F6062C"/>
    <w:rsid w:val="00F621CC"/>
    <w:rsid w:val="00F64126"/>
    <w:rsid w:val="00F64830"/>
    <w:rsid w:val="00F651B5"/>
    <w:rsid w:val="00F6548F"/>
    <w:rsid w:val="00F65C61"/>
    <w:rsid w:val="00F65D56"/>
    <w:rsid w:val="00F66536"/>
    <w:rsid w:val="00F67168"/>
    <w:rsid w:val="00F671C8"/>
    <w:rsid w:val="00F67282"/>
    <w:rsid w:val="00F67DB8"/>
    <w:rsid w:val="00F67E5F"/>
    <w:rsid w:val="00F70C0E"/>
    <w:rsid w:val="00F714A1"/>
    <w:rsid w:val="00F72622"/>
    <w:rsid w:val="00F72629"/>
    <w:rsid w:val="00F72CDE"/>
    <w:rsid w:val="00F752CF"/>
    <w:rsid w:val="00F75353"/>
    <w:rsid w:val="00F766FF"/>
    <w:rsid w:val="00F76FBD"/>
    <w:rsid w:val="00F778FF"/>
    <w:rsid w:val="00F77C29"/>
    <w:rsid w:val="00F80672"/>
    <w:rsid w:val="00F8079D"/>
    <w:rsid w:val="00F84076"/>
    <w:rsid w:val="00F84738"/>
    <w:rsid w:val="00F85472"/>
    <w:rsid w:val="00F85864"/>
    <w:rsid w:val="00F859C1"/>
    <w:rsid w:val="00F85A6E"/>
    <w:rsid w:val="00F86772"/>
    <w:rsid w:val="00F87970"/>
    <w:rsid w:val="00F90242"/>
    <w:rsid w:val="00F9048D"/>
    <w:rsid w:val="00F9238E"/>
    <w:rsid w:val="00F92912"/>
    <w:rsid w:val="00F93343"/>
    <w:rsid w:val="00F937A3"/>
    <w:rsid w:val="00F937C2"/>
    <w:rsid w:val="00F93D76"/>
    <w:rsid w:val="00F93FAE"/>
    <w:rsid w:val="00F94FEF"/>
    <w:rsid w:val="00F95070"/>
    <w:rsid w:val="00F950DD"/>
    <w:rsid w:val="00F9514C"/>
    <w:rsid w:val="00F951DE"/>
    <w:rsid w:val="00F964CF"/>
    <w:rsid w:val="00F96A3C"/>
    <w:rsid w:val="00F96FF8"/>
    <w:rsid w:val="00F972D5"/>
    <w:rsid w:val="00FA02A3"/>
    <w:rsid w:val="00FA0B43"/>
    <w:rsid w:val="00FA0F2E"/>
    <w:rsid w:val="00FA1FCA"/>
    <w:rsid w:val="00FA20AE"/>
    <w:rsid w:val="00FA2201"/>
    <w:rsid w:val="00FA3690"/>
    <w:rsid w:val="00FA3CAF"/>
    <w:rsid w:val="00FA4207"/>
    <w:rsid w:val="00FA45FA"/>
    <w:rsid w:val="00FA532F"/>
    <w:rsid w:val="00FA546F"/>
    <w:rsid w:val="00FA602E"/>
    <w:rsid w:val="00FA62F9"/>
    <w:rsid w:val="00FA687F"/>
    <w:rsid w:val="00FA6A00"/>
    <w:rsid w:val="00FA7816"/>
    <w:rsid w:val="00FB052A"/>
    <w:rsid w:val="00FB0936"/>
    <w:rsid w:val="00FB0A79"/>
    <w:rsid w:val="00FB1754"/>
    <w:rsid w:val="00FB276B"/>
    <w:rsid w:val="00FB2E88"/>
    <w:rsid w:val="00FB37A5"/>
    <w:rsid w:val="00FB3A6A"/>
    <w:rsid w:val="00FB3B4A"/>
    <w:rsid w:val="00FB43D9"/>
    <w:rsid w:val="00FB47BA"/>
    <w:rsid w:val="00FB50D4"/>
    <w:rsid w:val="00FB6216"/>
    <w:rsid w:val="00FB62B3"/>
    <w:rsid w:val="00FB678C"/>
    <w:rsid w:val="00FB6F18"/>
    <w:rsid w:val="00FB7F08"/>
    <w:rsid w:val="00FC1706"/>
    <w:rsid w:val="00FC18BD"/>
    <w:rsid w:val="00FC19F5"/>
    <w:rsid w:val="00FC1B0D"/>
    <w:rsid w:val="00FC2C29"/>
    <w:rsid w:val="00FC2C5E"/>
    <w:rsid w:val="00FC42E2"/>
    <w:rsid w:val="00FC4EEA"/>
    <w:rsid w:val="00FC653F"/>
    <w:rsid w:val="00FC72E3"/>
    <w:rsid w:val="00FC7D2C"/>
    <w:rsid w:val="00FD189F"/>
    <w:rsid w:val="00FD1EFF"/>
    <w:rsid w:val="00FD2087"/>
    <w:rsid w:val="00FD2373"/>
    <w:rsid w:val="00FD263A"/>
    <w:rsid w:val="00FD33F6"/>
    <w:rsid w:val="00FD3F7B"/>
    <w:rsid w:val="00FD427E"/>
    <w:rsid w:val="00FD4347"/>
    <w:rsid w:val="00FD43EB"/>
    <w:rsid w:val="00FD56B6"/>
    <w:rsid w:val="00FD5FD1"/>
    <w:rsid w:val="00FD6DD4"/>
    <w:rsid w:val="00FD6ED0"/>
    <w:rsid w:val="00FD6F8D"/>
    <w:rsid w:val="00FD70BE"/>
    <w:rsid w:val="00FD7326"/>
    <w:rsid w:val="00FD7907"/>
    <w:rsid w:val="00FD7AFA"/>
    <w:rsid w:val="00FE0519"/>
    <w:rsid w:val="00FE0A57"/>
    <w:rsid w:val="00FE1618"/>
    <w:rsid w:val="00FE1AE9"/>
    <w:rsid w:val="00FE22D5"/>
    <w:rsid w:val="00FE2674"/>
    <w:rsid w:val="00FE2BBA"/>
    <w:rsid w:val="00FE3A63"/>
    <w:rsid w:val="00FE4163"/>
    <w:rsid w:val="00FE6434"/>
    <w:rsid w:val="00FE6587"/>
    <w:rsid w:val="00FE66C9"/>
    <w:rsid w:val="00FE6B5C"/>
    <w:rsid w:val="00FE7552"/>
    <w:rsid w:val="00FE7675"/>
    <w:rsid w:val="00FF019A"/>
    <w:rsid w:val="00FF1221"/>
    <w:rsid w:val="00FF1AFE"/>
    <w:rsid w:val="00FF2421"/>
    <w:rsid w:val="00FF2497"/>
    <w:rsid w:val="00FF2A95"/>
    <w:rsid w:val="00FF2BE5"/>
    <w:rsid w:val="00FF337B"/>
    <w:rsid w:val="00FF3CDF"/>
    <w:rsid w:val="00FF4232"/>
    <w:rsid w:val="00FF4DAC"/>
    <w:rsid w:val="00FF5551"/>
    <w:rsid w:val="00FF55F9"/>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085E0B-2648-475C-A33B-5EACBD31E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7</TotalTime>
  <Pages>11</Pages>
  <Words>2481</Words>
  <Characters>14146</Characters>
  <Application>Microsoft Office Word</Application>
  <DocSecurity>0</DocSecurity>
  <Lines>117</Lines>
  <Paragraphs>33</Paragraphs>
  <ScaleCrop>false</ScaleCrop>
  <Company/>
  <LinksUpToDate>false</LinksUpToDate>
  <CharactersWithSpaces>16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461</cp:revision>
  <cp:lastPrinted>2019-03-18T09:10:00Z</cp:lastPrinted>
  <dcterms:created xsi:type="dcterms:W3CDTF">2019-03-09T13:40:00Z</dcterms:created>
  <dcterms:modified xsi:type="dcterms:W3CDTF">2019-03-26T07:33:00Z</dcterms:modified>
</cp:coreProperties>
</file>